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607622"/>
      <w:r w:rsidRPr="00C7369A">
        <w:rPr>
          <w:rFonts w:hint="eastAsia"/>
          <w:sz w:val="36"/>
        </w:rPr>
        <w:t>摘要</w:t>
      </w:r>
      <w:bookmarkEnd w:id="0"/>
    </w:p>
    <w:p w:rsidR="00C93046" w:rsidRDefault="00D47334" w:rsidP="00E85CBF">
      <w:pPr>
        <w:spacing w:after="240"/>
      </w:pPr>
      <w:r w:rsidRPr="00D47334">
        <w:rPr>
          <w:rFonts w:hint="eastAsia"/>
        </w:rPr>
        <w:t>云计算</w:t>
      </w:r>
      <w:r w:rsidR="004F7171">
        <w:rPr>
          <w:rFonts w:hint="eastAsia"/>
        </w:rPr>
        <w:t>与云存储</w:t>
      </w:r>
      <w:r w:rsidRPr="00D47334">
        <w:rPr>
          <w:rFonts w:hint="eastAsia"/>
        </w:rPr>
        <w:t>被认为是继大型计算机、个人计算机、互联网之后的第四次</w:t>
      </w:r>
      <w:r w:rsidRPr="00D47334">
        <w:rPr>
          <w:rFonts w:hint="eastAsia"/>
        </w:rPr>
        <w:t>IT</w:t>
      </w:r>
      <w:r w:rsidRPr="00D47334">
        <w:rPr>
          <w:rFonts w:hint="eastAsia"/>
        </w:rPr>
        <w:t>产业革命。</w:t>
      </w:r>
      <w:r w:rsidR="002B1740" w:rsidRPr="002B1740">
        <w:rPr>
          <w:rFonts w:hint="eastAsia"/>
        </w:rPr>
        <w:t>云计算与云存储</w:t>
      </w:r>
      <w:r w:rsidR="002B1740">
        <w:rPr>
          <w:rFonts w:hint="eastAsia"/>
        </w:rPr>
        <w:t>为全球带来极大的业务收入。</w:t>
      </w:r>
      <w:r w:rsidRPr="00D47334">
        <w:rPr>
          <w:rFonts w:hint="eastAsia"/>
        </w:rPr>
        <w:t>云计算产业链包括为企业和个人用户提供计算和存储资源的</w:t>
      </w:r>
      <w:r w:rsidR="001103C9">
        <w:rPr>
          <w:rFonts w:hint="eastAsia"/>
        </w:rPr>
        <w:t>云存储</w:t>
      </w:r>
      <w:r w:rsidR="00CE3987">
        <w:rPr>
          <w:rFonts w:hint="eastAsia"/>
        </w:rPr>
        <w:t>服务提供商，今后绝大多数的计算处理以及应用部署</w:t>
      </w:r>
      <w:r w:rsidRPr="00D47334">
        <w:rPr>
          <w:rFonts w:hint="eastAsia"/>
        </w:rPr>
        <w:t>都将在这些</w:t>
      </w:r>
      <w:r w:rsidR="001103C9">
        <w:rPr>
          <w:rFonts w:hint="eastAsia"/>
        </w:rPr>
        <w:t>云存储</w:t>
      </w:r>
      <w:r w:rsidRPr="00D47334">
        <w:rPr>
          <w:rFonts w:hint="eastAsia"/>
        </w:rPr>
        <w:t>服务中展开。</w:t>
      </w:r>
      <w:r w:rsidRPr="00D47334">
        <w:rPr>
          <w:rFonts w:hint="eastAsia"/>
        </w:rPr>
        <w:t>2011</w:t>
      </w:r>
      <w:r w:rsidRPr="00D47334">
        <w:rPr>
          <w:rFonts w:hint="eastAsia"/>
        </w:rPr>
        <w:t>年，中国互联网，尤其是中国移动互联网即将进入实质性的增长</w:t>
      </w:r>
      <w:r w:rsidR="00674756">
        <w:rPr>
          <w:rFonts w:hint="eastAsia"/>
        </w:rPr>
        <w:t>期，各种移动互联网设备大量涌现，这些移动互联网设备强烈要求云存储</w:t>
      </w:r>
      <w:r w:rsidR="00DC0920">
        <w:rPr>
          <w:rFonts w:hint="eastAsia"/>
        </w:rPr>
        <w:t>的支持，实现数据的实时同步、异地存取的自由，这一切凸显了云存储</w:t>
      </w:r>
      <w:r w:rsidRPr="00D47334">
        <w:rPr>
          <w:rFonts w:hint="eastAsia"/>
        </w:rPr>
        <w:t>的重要性与急迫性。</w:t>
      </w:r>
      <w:r w:rsidR="00B215EA">
        <w:rPr>
          <w:rFonts w:hint="eastAsia"/>
        </w:rPr>
        <w:t>云存储</w:t>
      </w:r>
      <w:r w:rsidR="00E85CBF">
        <w:rPr>
          <w:rFonts w:hint="eastAsia"/>
        </w:rPr>
        <w:t>在迅速发展</w:t>
      </w:r>
      <w:r w:rsidR="00D1765F">
        <w:rPr>
          <w:rFonts w:hint="eastAsia"/>
        </w:rPr>
        <w:t>成型</w:t>
      </w:r>
      <w:r w:rsidR="009148DC">
        <w:rPr>
          <w:rFonts w:hint="eastAsia"/>
        </w:rPr>
        <w:t>的过程中</w:t>
      </w:r>
      <w:r w:rsidR="00E85CBF">
        <w:rPr>
          <w:rFonts w:hint="eastAsia"/>
        </w:rPr>
        <w:t>存在着不少值得关注的问题。一方面，传统的数据存储和数据管理产品</w:t>
      </w:r>
      <w:r w:rsidR="004E2EDC">
        <w:rPr>
          <w:rFonts w:hint="eastAsia"/>
        </w:rPr>
        <w:t>逐步向云存储</w:t>
      </w:r>
      <w:r w:rsidR="00E85CBF">
        <w:rPr>
          <w:rFonts w:hint="eastAsia"/>
        </w:rPr>
        <w:t>转型；另一方面，新型的云</w:t>
      </w:r>
      <w:r w:rsidR="00981740">
        <w:rPr>
          <w:rFonts w:hint="eastAsia"/>
        </w:rPr>
        <w:t>存储</w:t>
      </w:r>
      <w:r w:rsidR="00E85CBF">
        <w:rPr>
          <w:rFonts w:hint="eastAsia"/>
        </w:rPr>
        <w:t>产品逐步兴起。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w:t>
      </w:r>
      <w:r w:rsidR="006110B0">
        <w:rPr>
          <w:rFonts w:hint="eastAsia"/>
        </w:rPr>
        <w:t>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966654">
      <w:pPr>
        <w:spacing w:after="24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E51330" w:rsidRPr="00E51330">
        <w:rPr>
          <w:rFonts w:hint="eastAsia"/>
        </w:rPr>
        <w:t>我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C7369A" w:rsidRDefault="0033243D" w:rsidP="0033243D">
      <w:pPr>
        <w:pStyle w:val="2"/>
        <w:rPr>
          <w:sz w:val="36"/>
        </w:rPr>
      </w:pPr>
      <w:bookmarkStart w:id="1" w:name="_Toc326607623"/>
      <w:r w:rsidRPr="00C7369A">
        <w:rPr>
          <w:sz w:val="36"/>
        </w:rPr>
        <w:lastRenderedPageBreak/>
        <w:t>Abstract</w:t>
      </w:r>
      <w:bookmarkEnd w:id="1"/>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BE6433" w:rsidRDefault="00BE6433" w:rsidP="00BE6433">
      <w:pPr>
        <w:spacing w:after="240"/>
      </w:pPr>
      <w:r>
        <w:br w:type="page"/>
      </w: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Pr="008328DC" w:rsidRDefault="00DC142C" w:rsidP="00DC142C">
          <w:pPr>
            <w:pStyle w:val="TOC"/>
            <w:jc w:val="center"/>
            <w:rPr>
              <w:rFonts w:ascii="方正小标宋_GBK" w:eastAsia="方正小标宋_GBK" w:hAnsi="方正小标宋_GBK"/>
              <w:b w:val="0"/>
              <w:color w:val="000000" w:themeColor="text1"/>
              <w:sz w:val="36"/>
              <w:szCs w:val="36"/>
            </w:rPr>
          </w:pPr>
          <w:r w:rsidRPr="008328DC">
            <w:rPr>
              <w:rFonts w:ascii="方正小标宋_GBK" w:eastAsia="方正小标宋_GBK" w:hAnsi="方正小标宋_GBK"/>
              <w:b w:val="0"/>
              <w:color w:val="000000" w:themeColor="text1"/>
              <w:sz w:val="36"/>
              <w:szCs w:val="36"/>
              <w:lang w:val="zh-CN"/>
            </w:rPr>
            <w:t>目录</w:t>
          </w:r>
        </w:p>
        <w:p w:rsidR="000D1AD0" w:rsidRDefault="000C2279" w:rsidP="000D1AD0">
          <w:pPr>
            <w:pStyle w:val="20"/>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26607622" w:history="1">
            <w:r w:rsidR="000D1AD0" w:rsidRPr="007757F8">
              <w:rPr>
                <w:rStyle w:val="a9"/>
                <w:rFonts w:hint="eastAsia"/>
                <w:noProof/>
              </w:rPr>
              <w:t>摘要</w:t>
            </w:r>
            <w:r w:rsidR="000D1AD0">
              <w:rPr>
                <w:noProof/>
                <w:webHidden/>
              </w:rPr>
              <w:tab/>
            </w:r>
            <w:r w:rsidR="000D1AD0">
              <w:rPr>
                <w:noProof/>
                <w:webHidden/>
              </w:rPr>
              <w:fldChar w:fldCharType="begin"/>
            </w:r>
            <w:r w:rsidR="000D1AD0">
              <w:rPr>
                <w:noProof/>
                <w:webHidden/>
              </w:rPr>
              <w:instrText xml:space="preserve"> PAGEREF _Toc326607622 \h </w:instrText>
            </w:r>
            <w:r w:rsidR="000D1AD0">
              <w:rPr>
                <w:noProof/>
                <w:webHidden/>
              </w:rPr>
            </w:r>
            <w:r w:rsidR="000D1AD0">
              <w:rPr>
                <w:noProof/>
                <w:webHidden/>
              </w:rPr>
              <w:fldChar w:fldCharType="separate"/>
            </w:r>
            <w:r w:rsidR="000D1AD0">
              <w:rPr>
                <w:noProof/>
                <w:webHidden/>
              </w:rPr>
              <w:t>I</w:t>
            </w:r>
            <w:r w:rsidR="000D1AD0">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23" w:history="1">
            <w:r w:rsidRPr="007757F8">
              <w:rPr>
                <w:rStyle w:val="a9"/>
                <w:noProof/>
              </w:rPr>
              <w:t>Abstract</w:t>
            </w:r>
            <w:r>
              <w:rPr>
                <w:noProof/>
                <w:webHidden/>
              </w:rPr>
              <w:tab/>
            </w:r>
            <w:r>
              <w:rPr>
                <w:noProof/>
                <w:webHidden/>
              </w:rPr>
              <w:fldChar w:fldCharType="begin"/>
            </w:r>
            <w:r>
              <w:rPr>
                <w:noProof/>
                <w:webHidden/>
              </w:rPr>
              <w:instrText xml:space="preserve"> PAGEREF _Toc326607623 \h </w:instrText>
            </w:r>
            <w:r>
              <w:rPr>
                <w:noProof/>
                <w:webHidden/>
              </w:rPr>
            </w:r>
            <w:r>
              <w:rPr>
                <w:noProof/>
                <w:webHidden/>
              </w:rPr>
              <w:fldChar w:fldCharType="separate"/>
            </w:r>
            <w:r>
              <w:rPr>
                <w:noProof/>
                <w:webHidden/>
              </w:rPr>
              <w:t>II</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24" w:history="1">
            <w:r w:rsidRPr="007757F8">
              <w:rPr>
                <w:rStyle w:val="a9"/>
                <w:b/>
                <w:noProof/>
              </w:rPr>
              <w:t>1.</w:t>
            </w:r>
            <w:r>
              <w:rPr>
                <w:rFonts w:asciiTheme="minorHAnsi" w:eastAsiaTheme="minorEastAsia" w:hAnsiTheme="minorHAnsi" w:cstheme="minorBidi"/>
                <w:noProof/>
                <w:sz w:val="21"/>
                <w:szCs w:val="22"/>
              </w:rPr>
              <w:tab/>
            </w:r>
            <w:r w:rsidRPr="007757F8">
              <w:rPr>
                <w:rStyle w:val="a9"/>
                <w:rFonts w:hint="eastAsia"/>
                <w:noProof/>
              </w:rPr>
              <w:t>绪言</w:t>
            </w:r>
            <w:r>
              <w:rPr>
                <w:noProof/>
                <w:webHidden/>
              </w:rPr>
              <w:tab/>
            </w:r>
            <w:r>
              <w:rPr>
                <w:noProof/>
                <w:webHidden/>
              </w:rPr>
              <w:fldChar w:fldCharType="begin"/>
            </w:r>
            <w:r>
              <w:rPr>
                <w:noProof/>
                <w:webHidden/>
              </w:rPr>
              <w:instrText xml:space="preserve"> PAGEREF _Toc326607624 \h </w:instrText>
            </w:r>
            <w:r>
              <w:rPr>
                <w:noProof/>
                <w:webHidden/>
              </w:rPr>
            </w:r>
            <w:r>
              <w:rPr>
                <w:noProof/>
                <w:webHidden/>
              </w:rPr>
              <w:fldChar w:fldCharType="separate"/>
            </w:r>
            <w:r>
              <w:rPr>
                <w:noProof/>
                <w:webHidden/>
              </w:rPr>
              <w:t>1</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25" w:history="1">
            <w:r w:rsidRPr="007757F8">
              <w:rPr>
                <w:rStyle w:val="a9"/>
                <w:rFonts w:eastAsia="方正小标宋_GBK"/>
                <w:noProof/>
              </w:rPr>
              <w:t>1.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课题背景</w:t>
            </w:r>
            <w:r>
              <w:rPr>
                <w:noProof/>
                <w:webHidden/>
              </w:rPr>
              <w:tab/>
            </w:r>
            <w:r>
              <w:rPr>
                <w:noProof/>
                <w:webHidden/>
              </w:rPr>
              <w:fldChar w:fldCharType="begin"/>
            </w:r>
            <w:r>
              <w:rPr>
                <w:noProof/>
                <w:webHidden/>
              </w:rPr>
              <w:instrText xml:space="preserve"> PAGEREF _Toc326607625 \h </w:instrText>
            </w:r>
            <w:r>
              <w:rPr>
                <w:noProof/>
                <w:webHidden/>
              </w:rPr>
            </w:r>
            <w:r>
              <w:rPr>
                <w:noProof/>
                <w:webHidden/>
              </w:rPr>
              <w:fldChar w:fldCharType="separate"/>
            </w:r>
            <w:r>
              <w:rPr>
                <w:noProof/>
                <w:webHidden/>
              </w:rPr>
              <w:t>1</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26" w:history="1">
            <w:r w:rsidRPr="007757F8">
              <w:rPr>
                <w:rStyle w:val="a9"/>
                <w:rFonts w:eastAsia="方正小标宋_GBK"/>
                <w:noProof/>
              </w:rPr>
              <w:t>1.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课题研究的目的和意义</w:t>
            </w:r>
            <w:r>
              <w:rPr>
                <w:noProof/>
                <w:webHidden/>
              </w:rPr>
              <w:tab/>
            </w:r>
            <w:r>
              <w:rPr>
                <w:noProof/>
                <w:webHidden/>
              </w:rPr>
              <w:fldChar w:fldCharType="begin"/>
            </w:r>
            <w:r>
              <w:rPr>
                <w:noProof/>
                <w:webHidden/>
              </w:rPr>
              <w:instrText xml:space="preserve"> PAGEREF _Toc326607626 \h </w:instrText>
            </w:r>
            <w:r>
              <w:rPr>
                <w:noProof/>
                <w:webHidden/>
              </w:rPr>
            </w:r>
            <w:r>
              <w:rPr>
                <w:noProof/>
                <w:webHidden/>
              </w:rPr>
              <w:fldChar w:fldCharType="separate"/>
            </w:r>
            <w:r>
              <w:rPr>
                <w:noProof/>
                <w:webHidden/>
              </w:rPr>
              <w:t>2</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27" w:history="1">
            <w:r w:rsidRPr="007757F8">
              <w:rPr>
                <w:rStyle w:val="a9"/>
                <w:rFonts w:eastAsia="方正小标宋_GBK"/>
                <w:noProof/>
              </w:rPr>
              <w:t>1.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国内外概况</w:t>
            </w:r>
            <w:r>
              <w:rPr>
                <w:noProof/>
                <w:webHidden/>
              </w:rPr>
              <w:tab/>
            </w:r>
            <w:r>
              <w:rPr>
                <w:noProof/>
                <w:webHidden/>
              </w:rPr>
              <w:fldChar w:fldCharType="begin"/>
            </w:r>
            <w:r>
              <w:rPr>
                <w:noProof/>
                <w:webHidden/>
              </w:rPr>
              <w:instrText xml:space="preserve"> PAGEREF _Toc326607627 \h </w:instrText>
            </w:r>
            <w:r>
              <w:rPr>
                <w:noProof/>
                <w:webHidden/>
              </w:rPr>
            </w:r>
            <w:r>
              <w:rPr>
                <w:noProof/>
                <w:webHidden/>
              </w:rPr>
              <w:fldChar w:fldCharType="separate"/>
            </w:r>
            <w:r>
              <w:rPr>
                <w:noProof/>
                <w:webHidden/>
              </w:rPr>
              <w:t>2</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28" w:history="1">
            <w:r w:rsidRPr="007757F8">
              <w:rPr>
                <w:rStyle w:val="a9"/>
                <w:b/>
                <w:noProof/>
              </w:rPr>
              <w:t>2.</w:t>
            </w:r>
            <w:r>
              <w:rPr>
                <w:rFonts w:asciiTheme="minorHAnsi" w:eastAsiaTheme="minorEastAsia" w:hAnsiTheme="minorHAnsi" w:cstheme="minorBidi"/>
                <w:noProof/>
                <w:sz w:val="21"/>
                <w:szCs w:val="22"/>
              </w:rPr>
              <w:tab/>
            </w:r>
            <w:r w:rsidRPr="007757F8">
              <w:rPr>
                <w:rStyle w:val="a9"/>
                <w:rFonts w:hint="eastAsia"/>
                <w:noProof/>
              </w:rPr>
              <w:t>接口设计方案的研究</w:t>
            </w:r>
            <w:r>
              <w:rPr>
                <w:noProof/>
                <w:webHidden/>
              </w:rPr>
              <w:tab/>
            </w:r>
            <w:r>
              <w:rPr>
                <w:noProof/>
                <w:webHidden/>
              </w:rPr>
              <w:fldChar w:fldCharType="begin"/>
            </w:r>
            <w:r>
              <w:rPr>
                <w:noProof/>
                <w:webHidden/>
              </w:rPr>
              <w:instrText xml:space="preserve"> PAGEREF _Toc326607628 \h </w:instrText>
            </w:r>
            <w:r>
              <w:rPr>
                <w:noProof/>
                <w:webHidden/>
              </w:rPr>
            </w:r>
            <w:r>
              <w:rPr>
                <w:noProof/>
                <w:webHidden/>
              </w:rPr>
              <w:fldChar w:fldCharType="separate"/>
            </w:r>
            <w:r>
              <w:rPr>
                <w:noProof/>
                <w:webHidden/>
              </w:rPr>
              <w:t>3</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29" w:history="1">
            <w:r w:rsidRPr="007757F8">
              <w:rPr>
                <w:rStyle w:val="a9"/>
                <w:rFonts w:eastAsia="方正小标宋_GBK"/>
                <w:noProof/>
              </w:rPr>
              <w:t>2.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CDMI</w:t>
            </w:r>
            <w:r w:rsidRPr="007757F8">
              <w:rPr>
                <w:rStyle w:val="a9"/>
                <w:rFonts w:ascii="方正小标宋_GBK" w:eastAsia="方正小标宋_GBK" w:hAnsi="方正小标宋_GBK" w:hint="eastAsia"/>
                <w:noProof/>
              </w:rPr>
              <w:t>的特点及相关规格和概念</w:t>
            </w:r>
            <w:r>
              <w:rPr>
                <w:noProof/>
                <w:webHidden/>
              </w:rPr>
              <w:tab/>
            </w:r>
            <w:r>
              <w:rPr>
                <w:noProof/>
                <w:webHidden/>
              </w:rPr>
              <w:fldChar w:fldCharType="begin"/>
            </w:r>
            <w:r>
              <w:rPr>
                <w:noProof/>
                <w:webHidden/>
              </w:rPr>
              <w:instrText xml:space="preserve"> PAGEREF _Toc326607629 \h </w:instrText>
            </w:r>
            <w:r>
              <w:rPr>
                <w:noProof/>
                <w:webHidden/>
              </w:rPr>
            </w:r>
            <w:r>
              <w:rPr>
                <w:noProof/>
                <w:webHidden/>
              </w:rPr>
              <w:fldChar w:fldCharType="separate"/>
            </w:r>
            <w:r>
              <w:rPr>
                <w:noProof/>
                <w:webHidden/>
              </w:rPr>
              <w:t>3</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0" w:history="1">
            <w:r w:rsidRPr="007757F8">
              <w:rPr>
                <w:rStyle w:val="a9"/>
                <w:rFonts w:eastAsia="方正小标宋_GBK"/>
                <w:noProof/>
              </w:rPr>
              <w:t>2.1.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RESTfu</w:t>
            </w:r>
            <w:r w:rsidRPr="007757F8">
              <w:rPr>
                <w:rStyle w:val="a9"/>
                <w:rFonts w:ascii="方正小标宋_GBK" w:eastAsia="方正小标宋_GBK" w:hAnsi="方正小标宋_GBK"/>
                <w:noProof/>
              </w:rPr>
              <w:t>l</w:t>
            </w:r>
            <w:r w:rsidRPr="007757F8">
              <w:rPr>
                <w:rStyle w:val="a9"/>
                <w:rFonts w:ascii="方正小标宋_GBK" w:eastAsia="方正小标宋_GBK" w:hAnsi="方正小标宋_GBK"/>
                <w:noProof/>
              </w:rPr>
              <w:t xml:space="preserve"> Web</w:t>
            </w:r>
            <w:r w:rsidRPr="007757F8">
              <w:rPr>
                <w:rStyle w:val="a9"/>
                <w:rFonts w:ascii="方正小标宋_GBK" w:eastAsia="方正小标宋_GBK" w:hAnsi="方正小标宋_GBK" w:hint="eastAsia"/>
                <w:noProof/>
              </w:rPr>
              <w:t>服务</w:t>
            </w:r>
            <w:r>
              <w:rPr>
                <w:noProof/>
                <w:webHidden/>
              </w:rPr>
              <w:tab/>
            </w:r>
            <w:r>
              <w:rPr>
                <w:noProof/>
                <w:webHidden/>
              </w:rPr>
              <w:fldChar w:fldCharType="begin"/>
            </w:r>
            <w:r>
              <w:rPr>
                <w:noProof/>
                <w:webHidden/>
              </w:rPr>
              <w:instrText xml:space="preserve"> PAGEREF _Toc326607630 \h </w:instrText>
            </w:r>
            <w:r>
              <w:rPr>
                <w:noProof/>
                <w:webHidden/>
              </w:rPr>
            </w:r>
            <w:r>
              <w:rPr>
                <w:noProof/>
                <w:webHidden/>
              </w:rPr>
              <w:fldChar w:fldCharType="separate"/>
            </w:r>
            <w:r>
              <w:rPr>
                <w:noProof/>
                <w:webHidden/>
              </w:rPr>
              <w:t>3</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1" w:history="1">
            <w:r w:rsidRPr="007757F8">
              <w:rPr>
                <w:rStyle w:val="a9"/>
                <w:rFonts w:eastAsia="方正小标宋_GBK"/>
                <w:noProof/>
              </w:rPr>
              <w:t>2.1.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CDMI</w:t>
            </w:r>
            <w:r w:rsidRPr="007757F8">
              <w:rPr>
                <w:rStyle w:val="a9"/>
                <w:rFonts w:ascii="方正小标宋_GBK" w:eastAsia="方正小标宋_GBK" w:hAnsi="方正小标宋_GBK" w:hint="eastAsia"/>
                <w:noProof/>
              </w:rPr>
              <w:t>的对象类型及关系</w:t>
            </w:r>
            <w:r>
              <w:rPr>
                <w:noProof/>
                <w:webHidden/>
              </w:rPr>
              <w:tab/>
            </w:r>
            <w:r>
              <w:rPr>
                <w:noProof/>
                <w:webHidden/>
              </w:rPr>
              <w:fldChar w:fldCharType="begin"/>
            </w:r>
            <w:r>
              <w:rPr>
                <w:noProof/>
                <w:webHidden/>
              </w:rPr>
              <w:instrText xml:space="preserve"> PAGEREF _Toc326607631 \h </w:instrText>
            </w:r>
            <w:r>
              <w:rPr>
                <w:noProof/>
                <w:webHidden/>
              </w:rPr>
            </w:r>
            <w:r>
              <w:rPr>
                <w:noProof/>
                <w:webHidden/>
              </w:rPr>
              <w:fldChar w:fldCharType="separate"/>
            </w:r>
            <w:r>
              <w:rPr>
                <w:noProof/>
                <w:webHidden/>
              </w:rPr>
              <w:t>5</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2" w:history="1">
            <w:r w:rsidRPr="007757F8">
              <w:rPr>
                <w:rStyle w:val="a9"/>
                <w:rFonts w:eastAsia="方正小标宋_GBK"/>
                <w:noProof/>
              </w:rPr>
              <w:t>2.1.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对象的引用</w:t>
            </w:r>
            <w:r>
              <w:rPr>
                <w:noProof/>
                <w:webHidden/>
              </w:rPr>
              <w:tab/>
            </w:r>
            <w:r>
              <w:rPr>
                <w:noProof/>
                <w:webHidden/>
              </w:rPr>
              <w:fldChar w:fldCharType="begin"/>
            </w:r>
            <w:r>
              <w:rPr>
                <w:noProof/>
                <w:webHidden/>
              </w:rPr>
              <w:instrText xml:space="preserve"> PAGEREF _Toc326607632 \h </w:instrText>
            </w:r>
            <w:r>
              <w:rPr>
                <w:noProof/>
                <w:webHidden/>
              </w:rPr>
            </w:r>
            <w:r>
              <w:rPr>
                <w:noProof/>
                <w:webHidden/>
              </w:rPr>
              <w:fldChar w:fldCharType="separate"/>
            </w:r>
            <w:r>
              <w:rPr>
                <w:noProof/>
                <w:webHidden/>
              </w:rPr>
              <w:t>6</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3" w:history="1">
            <w:r w:rsidRPr="007757F8">
              <w:rPr>
                <w:rStyle w:val="a9"/>
                <w:rFonts w:eastAsia="方正小标宋_GBK"/>
                <w:noProof/>
              </w:rPr>
              <w:t>2.1.4.</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CDMI</w:t>
            </w:r>
            <w:r w:rsidRPr="007757F8">
              <w:rPr>
                <w:rStyle w:val="a9"/>
                <w:rFonts w:ascii="方正小标宋_GBK" w:eastAsia="方正小标宋_GBK" w:hAnsi="方正小标宋_GBK" w:hint="eastAsia"/>
                <w:noProof/>
              </w:rPr>
              <w:t>元数据</w:t>
            </w:r>
            <w:r>
              <w:rPr>
                <w:noProof/>
                <w:webHidden/>
              </w:rPr>
              <w:tab/>
            </w:r>
            <w:r>
              <w:rPr>
                <w:noProof/>
                <w:webHidden/>
              </w:rPr>
              <w:fldChar w:fldCharType="begin"/>
            </w:r>
            <w:r>
              <w:rPr>
                <w:noProof/>
                <w:webHidden/>
              </w:rPr>
              <w:instrText xml:space="preserve"> PAGEREF _Toc326607633 \h </w:instrText>
            </w:r>
            <w:r>
              <w:rPr>
                <w:noProof/>
                <w:webHidden/>
              </w:rPr>
            </w:r>
            <w:r>
              <w:rPr>
                <w:noProof/>
                <w:webHidden/>
              </w:rPr>
              <w:fldChar w:fldCharType="separate"/>
            </w:r>
            <w:r>
              <w:rPr>
                <w:noProof/>
                <w:webHidden/>
              </w:rPr>
              <w:t>6</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4" w:history="1">
            <w:r w:rsidRPr="007757F8">
              <w:rPr>
                <w:rStyle w:val="a9"/>
                <w:rFonts w:eastAsia="方正小标宋_GBK"/>
                <w:noProof/>
              </w:rPr>
              <w:t>2.1.5.</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对象</w:t>
            </w:r>
            <w:r w:rsidRPr="007757F8">
              <w:rPr>
                <w:rStyle w:val="a9"/>
                <w:rFonts w:ascii="方正小标宋_GBK" w:eastAsia="方正小标宋_GBK" w:hAnsi="方正小标宋_GBK"/>
                <w:noProof/>
              </w:rPr>
              <w:t>ID</w:t>
            </w:r>
            <w:r>
              <w:rPr>
                <w:noProof/>
                <w:webHidden/>
              </w:rPr>
              <w:tab/>
            </w:r>
            <w:r>
              <w:rPr>
                <w:noProof/>
                <w:webHidden/>
              </w:rPr>
              <w:fldChar w:fldCharType="begin"/>
            </w:r>
            <w:r>
              <w:rPr>
                <w:noProof/>
                <w:webHidden/>
              </w:rPr>
              <w:instrText xml:space="preserve"> PAGEREF _Toc326607634 \h </w:instrText>
            </w:r>
            <w:r>
              <w:rPr>
                <w:noProof/>
                <w:webHidden/>
              </w:rPr>
            </w:r>
            <w:r>
              <w:rPr>
                <w:noProof/>
                <w:webHidden/>
              </w:rPr>
              <w:fldChar w:fldCharType="separate"/>
            </w:r>
            <w:r>
              <w:rPr>
                <w:noProof/>
                <w:webHidden/>
              </w:rPr>
              <w:t>7</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5" w:history="1">
            <w:r w:rsidRPr="007757F8">
              <w:rPr>
                <w:rStyle w:val="a9"/>
                <w:rFonts w:eastAsia="方正小标宋_GBK"/>
                <w:noProof/>
              </w:rPr>
              <w:t>2.1.6.</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NoSQL</w:t>
            </w:r>
            <w:r w:rsidRPr="007757F8">
              <w:rPr>
                <w:rStyle w:val="a9"/>
                <w:rFonts w:ascii="方正小标宋_GBK" w:eastAsia="方正小标宋_GBK" w:hAnsi="方正小标宋_GBK" w:hint="eastAsia"/>
                <w:noProof/>
              </w:rPr>
              <w:t>与</w:t>
            </w:r>
            <w:r w:rsidRPr="007757F8">
              <w:rPr>
                <w:rStyle w:val="a9"/>
                <w:rFonts w:ascii="方正小标宋_GBK" w:eastAsia="方正小标宋_GBK" w:hAnsi="方正小标宋_GBK"/>
                <w:noProof/>
              </w:rPr>
              <w:t>Key-Value</w:t>
            </w:r>
            <w:r>
              <w:rPr>
                <w:noProof/>
                <w:webHidden/>
              </w:rPr>
              <w:tab/>
            </w:r>
            <w:r>
              <w:rPr>
                <w:noProof/>
                <w:webHidden/>
              </w:rPr>
              <w:fldChar w:fldCharType="begin"/>
            </w:r>
            <w:r>
              <w:rPr>
                <w:noProof/>
                <w:webHidden/>
              </w:rPr>
              <w:instrText xml:space="preserve"> PAGEREF _Toc326607635 \h </w:instrText>
            </w:r>
            <w:r>
              <w:rPr>
                <w:noProof/>
                <w:webHidden/>
              </w:rPr>
            </w:r>
            <w:r>
              <w:rPr>
                <w:noProof/>
                <w:webHidden/>
              </w:rPr>
              <w:fldChar w:fldCharType="separate"/>
            </w:r>
            <w:r>
              <w:rPr>
                <w:noProof/>
                <w:webHidden/>
              </w:rPr>
              <w:t>7</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36" w:history="1">
            <w:r w:rsidRPr="007757F8">
              <w:rPr>
                <w:rStyle w:val="a9"/>
                <w:rFonts w:eastAsia="方正小标宋_GBK"/>
                <w:noProof/>
              </w:rPr>
              <w:t>2.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接口实现的原理</w:t>
            </w:r>
            <w:r>
              <w:rPr>
                <w:noProof/>
                <w:webHidden/>
              </w:rPr>
              <w:tab/>
            </w:r>
            <w:r>
              <w:rPr>
                <w:noProof/>
                <w:webHidden/>
              </w:rPr>
              <w:fldChar w:fldCharType="begin"/>
            </w:r>
            <w:r>
              <w:rPr>
                <w:noProof/>
                <w:webHidden/>
              </w:rPr>
              <w:instrText xml:space="preserve"> PAGEREF _Toc326607636 \h </w:instrText>
            </w:r>
            <w:r>
              <w:rPr>
                <w:noProof/>
                <w:webHidden/>
              </w:rPr>
            </w:r>
            <w:r>
              <w:rPr>
                <w:noProof/>
                <w:webHidden/>
              </w:rPr>
              <w:fldChar w:fldCharType="separate"/>
            </w:r>
            <w:r>
              <w:rPr>
                <w:noProof/>
                <w:webHidden/>
              </w:rPr>
              <w:t>7</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7" w:history="1">
            <w:r w:rsidRPr="007757F8">
              <w:rPr>
                <w:rStyle w:val="a9"/>
                <w:rFonts w:eastAsia="方正小标宋_GBK"/>
                <w:noProof/>
              </w:rPr>
              <w:t>2.2.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在数据库中存储树形结构</w:t>
            </w:r>
            <w:r>
              <w:rPr>
                <w:noProof/>
                <w:webHidden/>
              </w:rPr>
              <w:tab/>
            </w:r>
            <w:r>
              <w:rPr>
                <w:noProof/>
                <w:webHidden/>
              </w:rPr>
              <w:fldChar w:fldCharType="begin"/>
            </w:r>
            <w:r>
              <w:rPr>
                <w:noProof/>
                <w:webHidden/>
              </w:rPr>
              <w:instrText xml:space="preserve"> PAGEREF _Toc326607637 \h </w:instrText>
            </w:r>
            <w:r>
              <w:rPr>
                <w:noProof/>
                <w:webHidden/>
              </w:rPr>
            </w:r>
            <w:r>
              <w:rPr>
                <w:noProof/>
                <w:webHidden/>
              </w:rPr>
              <w:fldChar w:fldCharType="separate"/>
            </w:r>
            <w:r>
              <w:rPr>
                <w:noProof/>
                <w:webHidden/>
              </w:rPr>
              <w:t>8</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8" w:history="1">
            <w:r w:rsidRPr="007757F8">
              <w:rPr>
                <w:rStyle w:val="a9"/>
                <w:rFonts w:eastAsia="方正小标宋_GBK"/>
                <w:noProof/>
              </w:rPr>
              <w:t>2.2.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通过对象</w:t>
            </w:r>
            <w:r w:rsidRPr="007757F8">
              <w:rPr>
                <w:rStyle w:val="a9"/>
                <w:rFonts w:ascii="方正小标宋_GBK" w:eastAsia="方正小标宋_GBK" w:hAnsi="方正小标宋_GBK"/>
                <w:noProof/>
              </w:rPr>
              <w:t>ID</w:t>
            </w:r>
            <w:r w:rsidRPr="007757F8">
              <w:rPr>
                <w:rStyle w:val="a9"/>
                <w:rFonts w:ascii="方正小标宋_GBK" w:eastAsia="方正小标宋_GBK" w:hAnsi="方正小标宋_GBK" w:hint="eastAsia"/>
                <w:noProof/>
              </w:rPr>
              <w:t>访问对象</w:t>
            </w:r>
            <w:r>
              <w:rPr>
                <w:noProof/>
                <w:webHidden/>
              </w:rPr>
              <w:tab/>
            </w:r>
            <w:r>
              <w:rPr>
                <w:noProof/>
                <w:webHidden/>
              </w:rPr>
              <w:fldChar w:fldCharType="begin"/>
            </w:r>
            <w:r>
              <w:rPr>
                <w:noProof/>
                <w:webHidden/>
              </w:rPr>
              <w:instrText xml:space="preserve"> PAGEREF _Toc326607638 \h </w:instrText>
            </w:r>
            <w:r>
              <w:rPr>
                <w:noProof/>
                <w:webHidden/>
              </w:rPr>
            </w:r>
            <w:r>
              <w:rPr>
                <w:noProof/>
                <w:webHidden/>
              </w:rPr>
              <w:fldChar w:fldCharType="separate"/>
            </w:r>
            <w:r>
              <w:rPr>
                <w:noProof/>
                <w:webHidden/>
              </w:rPr>
              <w:t>9</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39" w:history="1">
            <w:r w:rsidRPr="007757F8">
              <w:rPr>
                <w:rStyle w:val="a9"/>
                <w:rFonts w:eastAsia="方正小标宋_GBK"/>
                <w:noProof/>
              </w:rPr>
              <w:t>2.2.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Container</w:t>
            </w:r>
            <w:r w:rsidRPr="007757F8">
              <w:rPr>
                <w:rStyle w:val="a9"/>
                <w:rFonts w:ascii="方正小标宋_GBK" w:eastAsia="方正小标宋_GBK" w:hAnsi="方正小标宋_GBK" w:hint="eastAsia"/>
                <w:noProof/>
              </w:rPr>
              <w:t>间互相嵌套和包含子对象</w:t>
            </w:r>
            <w:r>
              <w:rPr>
                <w:noProof/>
                <w:webHidden/>
              </w:rPr>
              <w:tab/>
            </w:r>
            <w:r>
              <w:rPr>
                <w:noProof/>
                <w:webHidden/>
              </w:rPr>
              <w:fldChar w:fldCharType="begin"/>
            </w:r>
            <w:r>
              <w:rPr>
                <w:noProof/>
                <w:webHidden/>
              </w:rPr>
              <w:instrText xml:space="preserve"> PAGEREF _Toc326607639 \h </w:instrText>
            </w:r>
            <w:r>
              <w:rPr>
                <w:noProof/>
                <w:webHidden/>
              </w:rPr>
            </w:r>
            <w:r>
              <w:rPr>
                <w:noProof/>
                <w:webHidden/>
              </w:rPr>
              <w:fldChar w:fldCharType="separate"/>
            </w:r>
            <w:r>
              <w:rPr>
                <w:noProof/>
                <w:webHidden/>
              </w:rPr>
              <w:t>9</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0" w:history="1">
            <w:r w:rsidRPr="007757F8">
              <w:rPr>
                <w:rStyle w:val="a9"/>
                <w:rFonts w:eastAsia="方正小标宋_GBK"/>
                <w:noProof/>
              </w:rPr>
              <w:t>2.2.4.</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对云存储系统中的各个对象进行</w:t>
            </w:r>
            <w:r w:rsidRPr="007757F8">
              <w:rPr>
                <w:rStyle w:val="a9"/>
                <w:rFonts w:ascii="方正小标宋_GBK" w:eastAsia="方正小标宋_GBK" w:hAnsi="方正小标宋_GBK"/>
                <w:noProof/>
              </w:rPr>
              <w:t>CRUD</w:t>
            </w:r>
            <w:r w:rsidRPr="007757F8">
              <w:rPr>
                <w:rStyle w:val="a9"/>
                <w:rFonts w:ascii="方正小标宋_GBK" w:eastAsia="方正小标宋_GBK" w:hAnsi="方正小标宋_GBK" w:hint="eastAsia"/>
                <w:noProof/>
              </w:rPr>
              <w:t>操作</w:t>
            </w:r>
            <w:r>
              <w:rPr>
                <w:noProof/>
                <w:webHidden/>
              </w:rPr>
              <w:tab/>
            </w:r>
            <w:r>
              <w:rPr>
                <w:noProof/>
                <w:webHidden/>
              </w:rPr>
              <w:fldChar w:fldCharType="begin"/>
            </w:r>
            <w:r>
              <w:rPr>
                <w:noProof/>
                <w:webHidden/>
              </w:rPr>
              <w:instrText xml:space="preserve"> PAGEREF _Toc326607640 \h </w:instrText>
            </w:r>
            <w:r>
              <w:rPr>
                <w:noProof/>
                <w:webHidden/>
              </w:rPr>
            </w:r>
            <w:r>
              <w:rPr>
                <w:noProof/>
                <w:webHidden/>
              </w:rPr>
              <w:fldChar w:fldCharType="separate"/>
            </w:r>
            <w:r>
              <w:rPr>
                <w:noProof/>
                <w:webHidden/>
              </w:rPr>
              <w:t>10</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41" w:history="1">
            <w:r w:rsidRPr="007757F8">
              <w:rPr>
                <w:rStyle w:val="a9"/>
                <w:b/>
                <w:noProof/>
              </w:rPr>
              <w:t>3.</w:t>
            </w:r>
            <w:r>
              <w:rPr>
                <w:rFonts w:asciiTheme="minorHAnsi" w:eastAsiaTheme="minorEastAsia" w:hAnsiTheme="minorHAnsi" w:cstheme="minorBidi"/>
                <w:noProof/>
                <w:sz w:val="21"/>
                <w:szCs w:val="22"/>
              </w:rPr>
              <w:tab/>
            </w:r>
            <w:r w:rsidRPr="007757F8">
              <w:rPr>
                <w:rStyle w:val="a9"/>
                <w:rFonts w:hint="eastAsia"/>
                <w:noProof/>
              </w:rPr>
              <w:t>接口的设计</w:t>
            </w:r>
            <w:r>
              <w:rPr>
                <w:noProof/>
                <w:webHidden/>
              </w:rPr>
              <w:tab/>
            </w:r>
            <w:r>
              <w:rPr>
                <w:noProof/>
                <w:webHidden/>
              </w:rPr>
              <w:fldChar w:fldCharType="begin"/>
            </w:r>
            <w:r>
              <w:rPr>
                <w:noProof/>
                <w:webHidden/>
              </w:rPr>
              <w:instrText xml:space="preserve"> PAGEREF _Toc326607641 \h </w:instrText>
            </w:r>
            <w:r>
              <w:rPr>
                <w:noProof/>
                <w:webHidden/>
              </w:rPr>
            </w:r>
            <w:r>
              <w:rPr>
                <w:noProof/>
                <w:webHidden/>
              </w:rPr>
              <w:fldChar w:fldCharType="separate"/>
            </w:r>
            <w:r>
              <w:rPr>
                <w:noProof/>
                <w:webHidden/>
              </w:rPr>
              <w:t>11</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42" w:history="1">
            <w:r w:rsidRPr="007757F8">
              <w:rPr>
                <w:rStyle w:val="a9"/>
                <w:rFonts w:eastAsia="方正小标宋_GBK"/>
                <w:noProof/>
              </w:rPr>
              <w:t>3.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对象的设计</w:t>
            </w:r>
            <w:r>
              <w:rPr>
                <w:noProof/>
                <w:webHidden/>
              </w:rPr>
              <w:tab/>
            </w:r>
            <w:r>
              <w:rPr>
                <w:noProof/>
                <w:webHidden/>
              </w:rPr>
              <w:fldChar w:fldCharType="begin"/>
            </w:r>
            <w:r>
              <w:rPr>
                <w:noProof/>
                <w:webHidden/>
              </w:rPr>
              <w:instrText xml:space="preserve"> PAGEREF _Toc326607642 \h </w:instrText>
            </w:r>
            <w:r>
              <w:rPr>
                <w:noProof/>
                <w:webHidden/>
              </w:rPr>
            </w:r>
            <w:r>
              <w:rPr>
                <w:noProof/>
                <w:webHidden/>
              </w:rPr>
              <w:fldChar w:fldCharType="separate"/>
            </w:r>
            <w:r>
              <w:rPr>
                <w:noProof/>
                <w:webHidden/>
              </w:rPr>
              <w:t>11</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3" w:history="1">
            <w:r w:rsidRPr="007757F8">
              <w:rPr>
                <w:rStyle w:val="a9"/>
                <w:rFonts w:eastAsia="方正小标宋_GBK"/>
                <w:noProof/>
              </w:rPr>
              <w:t>3.1.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Dataobject</w:t>
            </w:r>
            <w:r w:rsidRPr="007757F8">
              <w:rPr>
                <w:rStyle w:val="a9"/>
                <w:rFonts w:ascii="方正小标宋_GBK" w:eastAsia="方正小标宋_GBK" w:hAnsi="方正小标宋_GBK" w:hint="eastAsia"/>
                <w:noProof/>
              </w:rPr>
              <w:t>对象</w:t>
            </w:r>
            <w:r>
              <w:rPr>
                <w:noProof/>
                <w:webHidden/>
              </w:rPr>
              <w:tab/>
            </w:r>
            <w:r>
              <w:rPr>
                <w:noProof/>
                <w:webHidden/>
              </w:rPr>
              <w:fldChar w:fldCharType="begin"/>
            </w:r>
            <w:r>
              <w:rPr>
                <w:noProof/>
                <w:webHidden/>
              </w:rPr>
              <w:instrText xml:space="preserve"> PAGEREF _Toc326607643 \h </w:instrText>
            </w:r>
            <w:r>
              <w:rPr>
                <w:noProof/>
                <w:webHidden/>
              </w:rPr>
            </w:r>
            <w:r>
              <w:rPr>
                <w:noProof/>
                <w:webHidden/>
              </w:rPr>
              <w:fldChar w:fldCharType="separate"/>
            </w:r>
            <w:r>
              <w:rPr>
                <w:noProof/>
                <w:webHidden/>
              </w:rPr>
              <w:t>11</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4" w:history="1">
            <w:r w:rsidRPr="007757F8">
              <w:rPr>
                <w:rStyle w:val="a9"/>
                <w:rFonts w:eastAsia="方正小标宋_GBK"/>
                <w:noProof/>
              </w:rPr>
              <w:t>3.1.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Container</w:t>
            </w:r>
            <w:r w:rsidRPr="007757F8">
              <w:rPr>
                <w:rStyle w:val="a9"/>
                <w:rFonts w:ascii="方正小标宋_GBK" w:eastAsia="方正小标宋_GBK" w:hAnsi="方正小标宋_GBK" w:hint="eastAsia"/>
                <w:noProof/>
              </w:rPr>
              <w:t>对象</w:t>
            </w:r>
            <w:r>
              <w:rPr>
                <w:noProof/>
                <w:webHidden/>
              </w:rPr>
              <w:tab/>
            </w:r>
            <w:r>
              <w:rPr>
                <w:noProof/>
                <w:webHidden/>
              </w:rPr>
              <w:fldChar w:fldCharType="begin"/>
            </w:r>
            <w:r>
              <w:rPr>
                <w:noProof/>
                <w:webHidden/>
              </w:rPr>
              <w:instrText xml:space="preserve"> PAGEREF _Toc326607644 \h </w:instrText>
            </w:r>
            <w:r>
              <w:rPr>
                <w:noProof/>
                <w:webHidden/>
              </w:rPr>
            </w:r>
            <w:r>
              <w:rPr>
                <w:noProof/>
                <w:webHidden/>
              </w:rPr>
              <w:fldChar w:fldCharType="separate"/>
            </w:r>
            <w:r>
              <w:rPr>
                <w:noProof/>
                <w:webHidden/>
              </w:rPr>
              <w:t>26</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5" w:history="1">
            <w:r w:rsidRPr="007757F8">
              <w:rPr>
                <w:rStyle w:val="a9"/>
                <w:rFonts w:eastAsia="方正小标宋_GBK"/>
                <w:noProof/>
              </w:rPr>
              <w:t>3.1.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Reference</w:t>
            </w:r>
            <w:r w:rsidRPr="007757F8">
              <w:rPr>
                <w:rStyle w:val="a9"/>
                <w:rFonts w:ascii="方正小标宋_GBK" w:eastAsia="方正小标宋_GBK" w:hAnsi="方正小标宋_GBK" w:hint="eastAsia"/>
                <w:noProof/>
              </w:rPr>
              <w:t>对象</w:t>
            </w:r>
            <w:r>
              <w:rPr>
                <w:noProof/>
                <w:webHidden/>
              </w:rPr>
              <w:tab/>
            </w:r>
            <w:r>
              <w:rPr>
                <w:noProof/>
                <w:webHidden/>
              </w:rPr>
              <w:fldChar w:fldCharType="begin"/>
            </w:r>
            <w:r>
              <w:rPr>
                <w:noProof/>
                <w:webHidden/>
              </w:rPr>
              <w:instrText xml:space="preserve"> PAGEREF _Toc326607645 \h </w:instrText>
            </w:r>
            <w:r>
              <w:rPr>
                <w:noProof/>
                <w:webHidden/>
              </w:rPr>
            </w:r>
            <w:r>
              <w:rPr>
                <w:noProof/>
                <w:webHidden/>
              </w:rPr>
              <w:fldChar w:fldCharType="separate"/>
            </w:r>
            <w:r>
              <w:rPr>
                <w:noProof/>
                <w:webHidden/>
              </w:rPr>
              <w:t>40</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46" w:history="1">
            <w:r w:rsidRPr="007757F8">
              <w:rPr>
                <w:rStyle w:val="a9"/>
                <w:rFonts w:eastAsia="方正小标宋_GBK"/>
                <w:noProof/>
              </w:rPr>
              <w:t>3.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数据模型的设计</w:t>
            </w:r>
            <w:r>
              <w:rPr>
                <w:noProof/>
                <w:webHidden/>
              </w:rPr>
              <w:tab/>
            </w:r>
            <w:r>
              <w:rPr>
                <w:noProof/>
                <w:webHidden/>
              </w:rPr>
              <w:fldChar w:fldCharType="begin"/>
            </w:r>
            <w:r>
              <w:rPr>
                <w:noProof/>
                <w:webHidden/>
              </w:rPr>
              <w:instrText xml:space="preserve"> PAGEREF _Toc326607646 \h </w:instrText>
            </w:r>
            <w:r>
              <w:rPr>
                <w:noProof/>
                <w:webHidden/>
              </w:rPr>
            </w:r>
            <w:r>
              <w:rPr>
                <w:noProof/>
                <w:webHidden/>
              </w:rPr>
              <w:fldChar w:fldCharType="separate"/>
            </w:r>
            <w:r>
              <w:rPr>
                <w:noProof/>
                <w:webHidden/>
              </w:rPr>
              <w:t>40</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7" w:history="1">
            <w:r w:rsidRPr="007757F8">
              <w:rPr>
                <w:rStyle w:val="a9"/>
                <w:rFonts w:eastAsia="方正小标宋_GBK"/>
                <w:noProof/>
              </w:rPr>
              <w:t>3.2.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Item</w:t>
            </w:r>
            <w:r w:rsidRPr="007757F8">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07647 \h </w:instrText>
            </w:r>
            <w:r>
              <w:rPr>
                <w:noProof/>
                <w:webHidden/>
              </w:rPr>
            </w:r>
            <w:r>
              <w:rPr>
                <w:noProof/>
                <w:webHidden/>
              </w:rPr>
              <w:fldChar w:fldCharType="separate"/>
            </w:r>
            <w:r>
              <w:rPr>
                <w:noProof/>
                <w:webHidden/>
              </w:rPr>
              <w:t>41</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8" w:history="1">
            <w:r w:rsidRPr="007757F8">
              <w:rPr>
                <w:rStyle w:val="a9"/>
                <w:rFonts w:eastAsia="方正小标宋_GBK"/>
                <w:noProof/>
              </w:rPr>
              <w:t>3.2.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Dataobject</w:t>
            </w:r>
            <w:r w:rsidRPr="007757F8">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07648 \h </w:instrText>
            </w:r>
            <w:r>
              <w:rPr>
                <w:noProof/>
                <w:webHidden/>
              </w:rPr>
            </w:r>
            <w:r>
              <w:rPr>
                <w:noProof/>
                <w:webHidden/>
              </w:rPr>
              <w:fldChar w:fldCharType="separate"/>
            </w:r>
            <w:r>
              <w:rPr>
                <w:noProof/>
                <w:webHidden/>
              </w:rPr>
              <w:t>41</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49" w:history="1">
            <w:r w:rsidRPr="007757F8">
              <w:rPr>
                <w:rStyle w:val="a9"/>
                <w:rFonts w:eastAsia="方正小标宋_GBK"/>
                <w:noProof/>
              </w:rPr>
              <w:t>3.2.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Container</w:t>
            </w:r>
            <w:r w:rsidRPr="007757F8">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07649 \h </w:instrText>
            </w:r>
            <w:r>
              <w:rPr>
                <w:noProof/>
                <w:webHidden/>
              </w:rPr>
            </w:r>
            <w:r>
              <w:rPr>
                <w:noProof/>
                <w:webHidden/>
              </w:rPr>
              <w:fldChar w:fldCharType="separate"/>
            </w:r>
            <w:r>
              <w:rPr>
                <w:noProof/>
                <w:webHidden/>
              </w:rPr>
              <w:t>42</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50" w:history="1">
            <w:r w:rsidRPr="007757F8">
              <w:rPr>
                <w:rStyle w:val="a9"/>
                <w:rFonts w:eastAsia="方正小标宋_GBK"/>
                <w:noProof/>
              </w:rPr>
              <w:t>3.2.4.</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Reference</w:t>
            </w:r>
            <w:r w:rsidRPr="007757F8">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07650 \h </w:instrText>
            </w:r>
            <w:r>
              <w:rPr>
                <w:noProof/>
                <w:webHidden/>
              </w:rPr>
            </w:r>
            <w:r>
              <w:rPr>
                <w:noProof/>
                <w:webHidden/>
              </w:rPr>
              <w:fldChar w:fldCharType="separate"/>
            </w:r>
            <w:r>
              <w:rPr>
                <w:noProof/>
                <w:webHidden/>
              </w:rPr>
              <w:t>42</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51" w:history="1">
            <w:r w:rsidRPr="007757F8">
              <w:rPr>
                <w:rStyle w:val="a9"/>
                <w:rFonts w:eastAsia="方正小标宋_GBK"/>
                <w:noProof/>
              </w:rPr>
              <w:t>3.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URI</w:t>
            </w:r>
            <w:r w:rsidRPr="007757F8">
              <w:rPr>
                <w:rStyle w:val="a9"/>
                <w:rFonts w:ascii="方正小标宋_GBK" w:eastAsia="方正小标宋_GBK" w:hAnsi="方正小标宋_GBK" w:hint="eastAsia"/>
                <w:noProof/>
              </w:rPr>
              <w:t>路径部分格式的设计</w:t>
            </w:r>
            <w:r>
              <w:rPr>
                <w:noProof/>
                <w:webHidden/>
              </w:rPr>
              <w:tab/>
            </w:r>
            <w:r>
              <w:rPr>
                <w:noProof/>
                <w:webHidden/>
              </w:rPr>
              <w:fldChar w:fldCharType="begin"/>
            </w:r>
            <w:r>
              <w:rPr>
                <w:noProof/>
                <w:webHidden/>
              </w:rPr>
              <w:instrText xml:space="preserve"> PAGEREF _Toc326607651 \h </w:instrText>
            </w:r>
            <w:r>
              <w:rPr>
                <w:noProof/>
                <w:webHidden/>
              </w:rPr>
            </w:r>
            <w:r>
              <w:rPr>
                <w:noProof/>
                <w:webHidden/>
              </w:rPr>
              <w:fldChar w:fldCharType="separate"/>
            </w:r>
            <w:r>
              <w:rPr>
                <w:noProof/>
                <w:webHidden/>
              </w:rPr>
              <w:t>44</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52" w:history="1">
            <w:r w:rsidRPr="007757F8">
              <w:rPr>
                <w:rStyle w:val="a9"/>
                <w:noProof/>
              </w:rPr>
              <w:t>3.3.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有效字符</w:t>
            </w:r>
            <w:r>
              <w:rPr>
                <w:noProof/>
                <w:webHidden/>
              </w:rPr>
              <w:tab/>
            </w:r>
            <w:r>
              <w:rPr>
                <w:noProof/>
                <w:webHidden/>
              </w:rPr>
              <w:fldChar w:fldCharType="begin"/>
            </w:r>
            <w:r>
              <w:rPr>
                <w:noProof/>
                <w:webHidden/>
              </w:rPr>
              <w:instrText xml:space="preserve"> PAGEREF _Toc326607652 \h </w:instrText>
            </w:r>
            <w:r>
              <w:rPr>
                <w:noProof/>
                <w:webHidden/>
              </w:rPr>
            </w:r>
            <w:r>
              <w:rPr>
                <w:noProof/>
                <w:webHidden/>
              </w:rPr>
              <w:fldChar w:fldCharType="separate"/>
            </w:r>
            <w:r>
              <w:rPr>
                <w:noProof/>
                <w:webHidden/>
              </w:rPr>
              <w:t>44</w:t>
            </w:r>
            <w:r>
              <w:rPr>
                <w:noProof/>
                <w:webHidden/>
              </w:rPr>
              <w:fldChar w:fldCharType="end"/>
            </w:r>
          </w:hyperlink>
        </w:p>
        <w:p w:rsidR="000D1AD0" w:rsidRDefault="000D1AD0" w:rsidP="000D1AD0">
          <w:pPr>
            <w:pStyle w:val="40"/>
            <w:rPr>
              <w:rFonts w:asciiTheme="minorHAnsi" w:eastAsiaTheme="minorEastAsia" w:hAnsiTheme="minorHAnsi" w:cstheme="minorBidi"/>
              <w:noProof/>
              <w:sz w:val="21"/>
              <w:szCs w:val="22"/>
            </w:rPr>
          </w:pPr>
          <w:hyperlink w:anchor="_Toc326607653" w:history="1">
            <w:r w:rsidRPr="007757F8">
              <w:rPr>
                <w:rStyle w:val="a9"/>
                <w:rFonts w:eastAsia="方正小标宋_GBK"/>
                <w:noProof/>
              </w:rPr>
              <w:t>3.3.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noProof/>
              </w:rPr>
              <w:t>Dataobject</w:t>
            </w:r>
            <w:r w:rsidRPr="007757F8">
              <w:rPr>
                <w:rStyle w:val="a9"/>
                <w:rFonts w:ascii="方正小标宋_GBK" w:eastAsia="方正小标宋_GBK" w:hAnsi="方正小标宋_GBK" w:hint="eastAsia"/>
                <w:noProof/>
              </w:rPr>
              <w:t>对象名中格式名的问题</w:t>
            </w:r>
            <w:r>
              <w:rPr>
                <w:noProof/>
                <w:webHidden/>
              </w:rPr>
              <w:tab/>
            </w:r>
            <w:r>
              <w:rPr>
                <w:noProof/>
                <w:webHidden/>
              </w:rPr>
              <w:fldChar w:fldCharType="begin"/>
            </w:r>
            <w:r>
              <w:rPr>
                <w:noProof/>
                <w:webHidden/>
              </w:rPr>
              <w:instrText xml:space="preserve"> PAGEREF _Toc326607653 \h </w:instrText>
            </w:r>
            <w:r>
              <w:rPr>
                <w:noProof/>
                <w:webHidden/>
              </w:rPr>
            </w:r>
            <w:r>
              <w:rPr>
                <w:noProof/>
                <w:webHidden/>
              </w:rPr>
              <w:fldChar w:fldCharType="separate"/>
            </w:r>
            <w:r>
              <w:rPr>
                <w:noProof/>
                <w:webHidden/>
              </w:rPr>
              <w:t>45</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54" w:history="1">
            <w:r w:rsidRPr="007757F8">
              <w:rPr>
                <w:rStyle w:val="a9"/>
                <w:rFonts w:eastAsia="方正小标宋_GBK"/>
                <w:noProof/>
              </w:rPr>
              <w:t>3.4.</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当前</w:t>
            </w:r>
            <w:r w:rsidRPr="007757F8">
              <w:rPr>
                <w:rStyle w:val="a9"/>
                <w:rFonts w:ascii="方正小标宋_GBK" w:eastAsia="方正小标宋_GBK" w:hAnsi="方正小标宋_GBK"/>
                <w:noProof/>
              </w:rPr>
              <w:t>URI</w:t>
            </w:r>
            <w:r w:rsidRPr="007757F8">
              <w:rPr>
                <w:rStyle w:val="a9"/>
                <w:rFonts w:ascii="方正小标宋_GBK" w:eastAsia="方正小标宋_GBK" w:hAnsi="方正小标宋_GBK" w:hint="eastAsia"/>
                <w:noProof/>
              </w:rPr>
              <w:t>能否执行请求的操作的问题</w:t>
            </w:r>
            <w:r>
              <w:rPr>
                <w:noProof/>
                <w:webHidden/>
              </w:rPr>
              <w:tab/>
            </w:r>
            <w:r>
              <w:rPr>
                <w:noProof/>
                <w:webHidden/>
              </w:rPr>
              <w:fldChar w:fldCharType="begin"/>
            </w:r>
            <w:r>
              <w:rPr>
                <w:noProof/>
                <w:webHidden/>
              </w:rPr>
              <w:instrText xml:space="preserve"> PAGEREF _Toc326607654 \h </w:instrText>
            </w:r>
            <w:r>
              <w:rPr>
                <w:noProof/>
                <w:webHidden/>
              </w:rPr>
            </w:r>
            <w:r>
              <w:rPr>
                <w:noProof/>
                <w:webHidden/>
              </w:rPr>
              <w:fldChar w:fldCharType="separate"/>
            </w:r>
            <w:r>
              <w:rPr>
                <w:noProof/>
                <w:webHidden/>
              </w:rPr>
              <w:t>46</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55" w:history="1">
            <w:r w:rsidRPr="007757F8">
              <w:rPr>
                <w:rStyle w:val="a9"/>
                <w:b/>
                <w:noProof/>
              </w:rPr>
              <w:t>4.</w:t>
            </w:r>
            <w:r>
              <w:rPr>
                <w:rFonts w:asciiTheme="minorHAnsi" w:eastAsiaTheme="minorEastAsia" w:hAnsiTheme="minorHAnsi" w:cstheme="minorBidi"/>
                <w:noProof/>
                <w:sz w:val="21"/>
                <w:szCs w:val="22"/>
              </w:rPr>
              <w:tab/>
            </w:r>
            <w:r w:rsidRPr="007757F8">
              <w:rPr>
                <w:rStyle w:val="a9"/>
                <w:rFonts w:hint="eastAsia"/>
                <w:noProof/>
              </w:rPr>
              <w:t>接口的实现</w:t>
            </w:r>
            <w:r>
              <w:rPr>
                <w:noProof/>
                <w:webHidden/>
              </w:rPr>
              <w:tab/>
            </w:r>
            <w:r>
              <w:rPr>
                <w:noProof/>
                <w:webHidden/>
              </w:rPr>
              <w:fldChar w:fldCharType="begin"/>
            </w:r>
            <w:r>
              <w:rPr>
                <w:noProof/>
                <w:webHidden/>
              </w:rPr>
              <w:instrText xml:space="preserve"> PAGEREF _Toc326607655 \h </w:instrText>
            </w:r>
            <w:r>
              <w:rPr>
                <w:noProof/>
                <w:webHidden/>
              </w:rPr>
            </w:r>
            <w:r>
              <w:rPr>
                <w:noProof/>
                <w:webHidden/>
              </w:rPr>
              <w:fldChar w:fldCharType="separate"/>
            </w:r>
            <w:r>
              <w:rPr>
                <w:noProof/>
                <w:webHidden/>
              </w:rPr>
              <w:t>47</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56" w:history="1">
            <w:r w:rsidRPr="007757F8">
              <w:rPr>
                <w:rStyle w:val="a9"/>
                <w:rFonts w:eastAsia="方正小标宋_GBK"/>
                <w:noProof/>
              </w:rPr>
              <w:t>4.1.</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接口开发环境</w:t>
            </w:r>
            <w:r>
              <w:rPr>
                <w:noProof/>
                <w:webHidden/>
              </w:rPr>
              <w:tab/>
            </w:r>
            <w:r>
              <w:rPr>
                <w:noProof/>
                <w:webHidden/>
              </w:rPr>
              <w:fldChar w:fldCharType="begin"/>
            </w:r>
            <w:r>
              <w:rPr>
                <w:noProof/>
                <w:webHidden/>
              </w:rPr>
              <w:instrText xml:space="preserve"> PAGEREF _Toc326607656 \h </w:instrText>
            </w:r>
            <w:r>
              <w:rPr>
                <w:noProof/>
                <w:webHidden/>
              </w:rPr>
            </w:r>
            <w:r>
              <w:rPr>
                <w:noProof/>
                <w:webHidden/>
              </w:rPr>
              <w:fldChar w:fldCharType="separate"/>
            </w:r>
            <w:r>
              <w:rPr>
                <w:noProof/>
                <w:webHidden/>
              </w:rPr>
              <w:t>47</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57" w:history="1">
            <w:r w:rsidRPr="007757F8">
              <w:rPr>
                <w:rStyle w:val="a9"/>
                <w:rFonts w:eastAsia="方正小标宋_GBK"/>
                <w:noProof/>
              </w:rPr>
              <w:t>4.2.</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在数据库中存储树形结构的实现</w:t>
            </w:r>
            <w:r>
              <w:rPr>
                <w:noProof/>
                <w:webHidden/>
              </w:rPr>
              <w:tab/>
            </w:r>
            <w:r>
              <w:rPr>
                <w:noProof/>
                <w:webHidden/>
              </w:rPr>
              <w:fldChar w:fldCharType="begin"/>
            </w:r>
            <w:r>
              <w:rPr>
                <w:noProof/>
                <w:webHidden/>
              </w:rPr>
              <w:instrText xml:space="preserve"> PAGEREF _Toc326607657 \h </w:instrText>
            </w:r>
            <w:r>
              <w:rPr>
                <w:noProof/>
                <w:webHidden/>
              </w:rPr>
            </w:r>
            <w:r>
              <w:rPr>
                <w:noProof/>
                <w:webHidden/>
              </w:rPr>
              <w:fldChar w:fldCharType="separate"/>
            </w:r>
            <w:r>
              <w:rPr>
                <w:noProof/>
                <w:webHidden/>
              </w:rPr>
              <w:t>49</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58" w:history="1">
            <w:r w:rsidRPr="007757F8">
              <w:rPr>
                <w:rStyle w:val="a9"/>
                <w:rFonts w:eastAsia="方正小标宋_GBK"/>
                <w:noProof/>
              </w:rPr>
              <w:t>4.3.</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对象</w:t>
            </w:r>
            <w:r w:rsidRPr="007757F8">
              <w:rPr>
                <w:rStyle w:val="a9"/>
                <w:rFonts w:ascii="方正小标宋_GBK" w:eastAsia="方正小标宋_GBK" w:hAnsi="方正小标宋_GBK"/>
                <w:noProof/>
              </w:rPr>
              <w:t>ID</w:t>
            </w:r>
            <w:r w:rsidRPr="007757F8">
              <w:rPr>
                <w:rStyle w:val="a9"/>
                <w:rFonts w:ascii="方正小标宋_GBK" w:eastAsia="方正小标宋_GBK" w:hAnsi="方正小标宋_GBK" w:hint="eastAsia"/>
                <w:noProof/>
              </w:rPr>
              <w:t>的实现</w:t>
            </w:r>
            <w:r>
              <w:rPr>
                <w:noProof/>
                <w:webHidden/>
              </w:rPr>
              <w:tab/>
            </w:r>
            <w:r>
              <w:rPr>
                <w:noProof/>
                <w:webHidden/>
              </w:rPr>
              <w:fldChar w:fldCharType="begin"/>
            </w:r>
            <w:r>
              <w:rPr>
                <w:noProof/>
                <w:webHidden/>
              </w:rPr>
              <w:instrText xml:space="preserve"> PAGEREF _Toc326607658 \h </w:instrText>
            </w:r>
            <w:r>
              <w:rPr>
                <w:noProof/>
                <w:webHidden/>
              </w:rPr>
            </w:r>
            <w:r>
              <w:rPr>
                <w:noProof/>
                <w:webHidden/>
              </w:rPr>
              <w:fldChar w:fldCharType="separate"/>
            </w:r>
            <w:r>
              <w:rPr>
                <w:noProof/>
                <w:webHidden/>
              </w:rPr>
              <w:t>49</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59" w:history="1">
            <w:r w:rsidRPr="007757F8">
              <w:rPr>
                <w:rStyle w:val="a9"/>
                <w:rFonts w:eastAsia="方正小标宋_GBK"/>
                <w:noProof/>
              </w:rPr>
              <w:t>4.4.</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请求的处理流程</w:t>
            </w:r>
            <w:r>
              <w:rPr>
                <w:noProof/>
                <w:webHidden/>
              </w:rPr>
              <w:tab/>
            </w:r>
            <w:r>
              <w:rPr>
                <w:noProof/>
                <w:webHidden/>
              </w:rPr>
              <w:fldChar w:fldCharType="begin"/>
            </w:r>
            <w:r>
              <w:rPr>
                <w:noProof/>
                <w:webHidden/>
              </w:rPr>
              <w:instrText xml:space="preserve"> PAGEREF _Toc326607659 \h </w:instrText>
            </w:r>
            <w:r>
              <w:rPr>
                <w:noProof/>
                <w:webHidden/>
              </w:rPr>
            </w:r>
            <w:r>
              <w:rPr>
                <w:noProof/>
                <w:webHidden/>
              </w:rPr>
              <w:fldChar w:fldCharType="separate"/>
            </w:r>
            <w:r>
              <w:rPr>
                <w:noProof/>
                <w:webHidden/>
              </w:rPr>
              <w:t>50</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60" w:history="1">
            <w:r w:rsidRPr="007757F8">
              <w:rPr>
                <w:rStyle w:val="a9"/>
                <w:rFonts w:eastAsia="方正小标宋_GBK"/>
                <w:noProof/>
              </w:rPr>
              <w:t>4.5.</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实际运行</w:t>
            </w:r>
            <w:r>
              <w:rPr>
                <w:noProof/>
                <w:webHidden/>
              </w:rPr>
              <w:tab/>
            </w:r>
            <w:r>
              <w:rPr>
                <w:noProof/>
                <w:webHidden/>
              </w:rPr>
              <w:fldChar w:fldCharType="begin"/>
            </w:r>
            <w:r>
              <w:rPr>
                <w:noProof/>
                <w:webHidden/>
              </w:rPr>
              <w:instrText xml:space="preserve"> PAGEREF _Toc326607660 \h </w:instrText>
            </w:r>
            <w:r>
              <w:rPr>
                <w:noProof/>
                <w:webHidden/>
              </w:rPr>
            </w:r>
            <w:r>
              <w:rPr>
                <w:noProof/>
                <w:webHidden/>
              </w:rPr>
              <w:fldChar w:fldCharType="separate"/>
            </w:r>
            <w:r>
              <w:rPr>
                <w:noProof/>
                <w:webHidden/>
              </w:rPr>
              <w:t>54</w:t>
            </w:r>
            <w:r>
              <w:rPr>
                <w:noProof/>
                <w:webHidden/>
              </w:rPr>
              <w:fldChar w:fldCharType="end"/>
            </w:r>
          </w:hyperlink>
        </w:p>
        <w:p w:rsidR="000D1AD0" w:rsidRDefault="000D1AD0" w:rsidP="000D1AD0">
          <w:pPr>
            <w:pStyle w:val="30"/>
            <w:rPr>
              <w:rFonts w:asciiTheme="minorHAnsi" w:eastAsiaTheme="minorEastAsia" w:hAnsiTheme="minorHAnsi" w:cstheme="minorBidi"/>
              <w:noProof/>
              <w:sz w:val="21"/>
              <w:szCs w:val="22"/>
            </w:rPr>
          </w:pPr>
          <w:hyperlink w:anchor="_Toc326607661" w:history="1">
            <w:r w:rsidRPr="007757F8">
              <w:rPr>
                <w:rStyle w:val="a9"/>
                <w:rFonts w:eastAsia="方正小标宋_GBK"/>
                <w:noProof/>
              </w:rPr>
              <w:t>4.6.</w:t>
            </w:r>
            <w:r>
              <w:rPr>
                <w:rFonts w:asciiTheme="minorHAnsi" w:eastAsiaTheme="minorEastAsia" w:hAnsiTheme="minorHAnsi" w:cstheme="minorBidi"/>
                <w:noProof/>
                <w:sz w:val="21"/>
                <w:szCs w:val="22"/>
              </w:rPr>
              <w:tab/>
            </w:r>
            <w:r w:rsidRPr="007757F8">
              <w:rPr>
                <w:rStyle w:val="a9"/>
                <w:rFonts w:ascii="方正小标宋_GBK" w:eastAsia="方正小标宋_GBK" w:hAnsi="方正小标宋_GBK" w:hint="eastAsia"/>
                <w:noProof/>
              </w:rPr>
              <w:t>遗留问题</w:t>
            </w:r>
            <w:r>
              <w:rPr>
                <w:noProof/>
                <w:webHidden/>
              </w:rPr>
              <w:tab/>
            </w:r>
            <w:r>
              <w:rPr>
                <w:noProof/>
                <w:webHidden/>
              </w:rPr>
              <w:fldChar w:fldCharType="begin"/>
            </w:r>
            <w:r>
              <w:rPr>
                <w:noProof/>
                <w:webHidden/>
              </w:rPr>
              <w:instrText xml:space="preserve"> PAGEREF _Toc326607661 \h </w:instrText>
            </w:r>
            <w:r>
              <w:rPr>
                <w:noProof/>
                <w:webHidden/>
              </w:rPr>
            </w:r>
            <w:r>
              <w:rPr>
                <w:noProof/>
                <w:webHidden/>
              </w:rPr>
              <w:fldChar w:fldCharType="separate"/>
            </w:r>
            <w:r>
              <w:rPr>
                <w:noProof/>
                <w:webHidden/>
              </w:rPr>
              <w:t>58</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62" w:history="1">
            <w:r w:rsidRPr="007757F8">
              <w:rPr>
                <w:rStyle w:val="a9"/>
                <w:b/>
                <w:noProof/>
              </w:rPr>
              <w:t>5.</w:t>
            </w:r>
            <w:r>
              <w:rPr>
                <w:rFonts w:asciiTheme="minorHAnsi" w:eastAsiaTheme="minorEastAsia" w:hAnsiTheme="minorHAnsi" w:cstheme="minorBidi"/>
                <w:noProof/>
                <w:sz w:val="21"/>
                <w:szCs w:val="22"/>
              </w:rPr>
              <w:tab/>
            </w:r>
            <w:r w:rsidRPr="007757F8">
              <w:rPr>
                <w:rStyle w:val="a9"/>
                <w:rFonts w:hint="eastAsia"/>
                <w:noProof/>
              </w:rPr>
              <w:t>总结</w:t>
            </w:r>
            <w:r>
              <w:rPr>
                <w:noProof/>
                <w:webHidden/>
              </w:rPr>
              <w:tab/>
            </w:r>
            <w:r>
              <w:rPr>
                <w:noProof/>
                <w:webHidden/>
              </w:rPr>
              <w:fldChar w:fldCharType="begin"/>
            </w:r>
            <w:r>
              <w:rPr>
                <w:noProof/>
                <w:webHidden/>
              </w:rPr>
              <w:instrText xml:space="preserve"> PAGEREF _Toc326607662 \h </w:instrText>
            </w:r>
            <w:r>
              <w:rPr>
                <w:noProof/>
                <w:webHidden/>
              </w:rPr>
            </w:r>
            <w:r>
              <w:rPr>
                <w:noProof/>
                <w:webHidden/>
              </w:rPr>
              <w:fldChar w:fldCharType="separate"/>
            </w:r>
            <w:r>
              <w:rPr>
                <w:noProof/>
                <w:webHidden/>
              </w:rPr>
              <w:t>59</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63" w:history="1">
            <w:r w:rsidRPr="007757F8">
              <w:rPr>
                <w:rStyle w:val="a9"/>
                <w:b/>
                <w:noProof/>
              </w:rPr>
              <w:t>6.</w:t>
            </w:r>
            <w:r>
              <w:rPr>
                <w:rFonts w:asciiTheme="minorHAnsi" w:eastAsiaTheme="minorEastAsia" w:hAnsiTheme="minorHAnsi" w:cstheme="minorBidi"/>
                <w:noProof/>
                <w:sz w:val="21"/>
                <w:szCs w:val="22"/>
              </w:rPr>
              <w:tab/>
            </w:r>
            <w:r w:rsidRPr="007757F8">
              <w:rPr>
                <w:rStyle w:val="a9"/>
                <w:rFonts w:hint="eastAsia"/>
                <w:noProof/>
              </w:rPr>
              <w:t>致谢</w:t>
            </w:r>
            <w:r>
              <w:rPr>
                <w:noProof/>
                <w:webHidden/>
              </w:rPr>
              <w:tab/>
            </w:r>
            <w:r>
              <w:rPr>
                <w:noProof/>
                <w:webHidden/>
              </w:rPr>
              <w:fldChar w:fldCharType="begin"/>
            </w:r>
            <w:r>
              <w:rPr>
                <w:noProof/>
                <w:webHidden/>
              </w:rPr>
              <w:instrText xml:space="preserve"> PAGEREF _Toc326607663 \h </w:instrText>
            </w:r>
            <w:r>
              <w:rPr>
                <w:noProof/>
                <w:webHidden/>
              </w:rPr>
            </w:r>
            <w:r>
              <w:rPr>
                <w:noProof/>
                <w:webHidden/>
              </w:rPr>
              <w:fldChar w:fldCharType="separate"/>
            </w:r>
            <w:r>
              <w:rPr>
                <w:noProof/>
                <w:webHidden/>
              </w:rPr>
              <w:t>60</w:t>
            </w:r>
            <w:r>
              <w:rPr>
                <w:noProof/>
                <w:webHidden/>
              </w:rPr>
              <w:fldChar w:fldCharType="end"/>
            </w:r>
          </w:hyperlink>
        </w:p>
        <w:p w:rsidR="000D1AD0" w:rsidRDefault="000D1AD0" w:rsidP="000D1AD0">
          <w:pPr>
            <w:pStyle w:val="20"/>
            <w:rPr>
              <w:rFonts w:asciiTheme="minorHAnsi" w:eastAsiaTheme="minorEastAsia" w:hAnsiTheme="minorHAnsi" w:cstheme="minorBidi"/>
              <w:noProof/>
              <w:sz w:val="21"/>
              <w:szCs w:val="22"/>
            </w:rPr>
          </w:pPr>
          <w:hyperlink w:anchor="_Toc326607664" w:history="1">
            <w:r w:rsidRPr="007757F8">
              <w:rPr>
                <w:rStyle w:val="a9"/>
                <w:b/>
                <w:noProof/>
              </w:rPr>
              <w:t>7.</w:t>
            </w:r>
            <w:r>
              <w:rPr>
                <w:rFonts w:asciiTheme="minorHAnsi" w:eastAsiaTheme="minorEastAsia" w:hAnsiTheme="minorHAnsi" w:cstheme="minorBidi"/>
                <w:noProof/>
                <w:sz w:val="21"/>
                <w:szCs w:val="22"/>
              </w:rPr>
              <w:tab/>
            </w:r>
            <w:r w:rsidRPr="007757F8">
              <w:rPr>
                <w:rStyle w:val="a9"/>
                <w:rFonts w:hint="eastAsia"/>
                <w:noProof/>
              </w:rPr>
              <w:t>参考文献</w:t>
            </w:r>
            <w:r>
              <w:rPr>
                <w:noProof/>
                <w:webHidden/>
              </w:rPr>
              <w:tab/>
            </w:r>
            <w:r>
              <w:rPr>
                <w:noProof/>
                <w:webHidden/>
              </w:rPr>
              <w:fldChar w:fldCharType="begin"/>
            </w:r>
            <w:r>
              <w:rPr>
                <w:noProof/>
                <w:webHidden/>
              </w:rPr>
              <w:instrText xml:space="preserve"> PAGEREF _Toc326607664 \h </w:instrText>
            </w:r>
            <w:r>
              <w:rPr>
                <w:noProof/>
                <w:webHidden/>
              </w:rPr>
            </w:r>
            <w:r>
              <w:rPr>
                <w:noProof/>
                <w:webHidden/>
              </w:rPr>
              <w:fldChar w:fldCharType="separate"/>
            </w:r>
            <w:r>
              <w:rPr>
                <w:noProof/>
                <w:webHidden/>
              </w:rPr>
              <w:t>61</w:t>
            </w:r>
            <w:r>
              <w:rPr>
                <w:noProof/>
                <w:webHidden/>
              </w:rPr>
              <w:fldChar w:fldCharType="end"/>
            </w:r>
          </w:hyperlink>
        </w:p>
        <w:p w:rsidR="00CD2262" w:rsidRDefault="000C2279" w:rsidP="008F27C6">
          <w:pPr>
            <w:sectPr w:rsidR="00CD2262" w:rsidSect="00CD2262">
              <w:footerReference w:type="default" r:id="rId9"/>
              <w:pgSz w:w="11906" w:h="16838"/>
              <w:pgMar w:top="1440" w:right="849" w:bottom="1440" w:left="851" w:header="720" w:footer="720" w:gutter="0"/>
              <w:pgNumType w:fmt="upperRoman" w:start="1"/>
              <w:cols w:space="720"/>
              <w:docGrid w:type="lines" w:linePitch="326"/>
            </w:sectPr>
          </w:pPr>
          <w:r>
            <w:fldChar w:fldCharType="end"/>
          </w:r>
        </w:p>
      </w:sdtContent>
    </w:sdt>
    <w:p w:rsidR="000600C0" w:rsidRPr="00C7369A" w:rsidRDefault="00C24FF2" w:rsidP="000600C0">
      <w:pPr>
        <w:pStyle w:val="2"/>
        <w:numPr>
          <w:ilvl w:val="0"/>
          <w:numId w:val="11"/>
        </w:numPr>
        <w:rPr>
          <w:sz w:val="36"/>
        </w:rPr>
      </w:pPr>
      <w:bookmarkStart w:id="2" w:name="_Toc326607624"/>
      <w:r w:rsidRPr="00C7369A">
        <w:rPr>
          <w:rFonts w:hint="eastAsia"/>
          <w:sz w:val="36"/>
        </w:rPr>
        <w:t>绪言</w:t>
      </w:r>
      <w:bookmarkEnd w:id="2"/>
    </w:p>
    <w:p w:rsidR="008654C2" w:rsidRPr="00316759" w:rsidRDefault="000600C0" w:rsidP="001457B1">
      <w:pPr>
        <w:pStyle w:val="3"/>
        <w:numPr>
          <w:ilvl w:val="1"/>
          <w:numId w:val="30"/>
        </w:numPr>
        <w:spacing w:after="0"/>
        <w:rPr>
          <w:rFonts w:ascii="方正小标宋_GBK" w:eastAsia="方正小标宋_GBK" w:hAnsi="方正小标宋_GBK"/>
          <w:b w:val="0"/>
          <w:sz w:val="28"/>
        </w:rPr>
      </w:pPr>
      <w:bookmarkStart w:id="3" w:name="_Toc326607625"/>
      <w:r w:rsidRPr="00316759">
        <w:rPr>
          <w:rFonts w:ascii="方正小标宋_GBK" w:eastAsia="方正小标宋_GBK" w:hAnsi="方正小标宋_GBK" w:hint="eastAsia"/>
          <w:b w:val="0"/>
          <w:sz w:val="28"/>
        </w:rPr>
        <w:t>课题背景</w:t>
      </w:r>
      <w:bookmarkEnd w:id="3"/>
    </w:p>
    <w:p w:rsidR="00DB1D89" w:rsidRDefault="00CE746C" w:rsidP="000600C0">
      <w:pPr>
        <w:spacing w:after="24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Default="00DB1D89" w:rsidP="001B01AD">
      <w:pPr>
        <w:pStyle w:val="a7"/>
        <w:numPr>
          <w:ilvl w:val="0"/>
          <w:numId w:val="12"/>
        </w:numPr>
        <w:spacing w:after="240"/>
        <w:ind w:firstLineChars="0"/>
      </w:pPr>
      <w:r>
        <w:rPr>
          <w:rFonts w:hint="eastAsia"/>
        </w:rPr>
        <w:t>投入成本和维护成本双高：在建设备份系统之初</w:t>
      </w:r>
      <w:r w:rsidR="00D16677">
        <w:rPr>
          <w:rFonts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Default="001B01AD" w:rsidP="000600C0">
      <w:pPr>
        <w:pStyle w:val="a7"/>
        <w:numPr>
          <w:ilvl w:val="0"/>
          <w:numId w:val="12"/>
        </w:numPr>
        <w:spacing w:after="240"/>
        <w:ind w:firstLineChars="0"/>
      </w:pPr>
      <w:r>
        <w:rPr>
          <w:rFonts w:hint="eastAsia"/>
        </w:rPr>
        <w:t>访问区域受限：用户只能通过专门的网络和设备对备份数据进行访问，无法实现随时随地的数据存取。</w:t>
      </w:r>
    </w:p>
    <w:p w:rsidR="00DB22FF" w:rsidRDefault="00DB22FF" w:rsidP="00DB22FF">
      <w:pPr>
        <w:spacing w:after="24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Default="00C31C2E" w:rsidP="00C31C2E">
      <w:pPr>
        <w:pStyle w:val="a7"/>
        <w:numPr>
          <w:ilvl w:val="0"/>
          <w:numId w:val="13"/>
        </w:numPr>
        <w:spacing w:after="240"/>
        <w:ind w:firstLineChars="0"/>
      </w:pPr>
      <w:r>
        <w:rPr>
          <w:rFonts w:hint="eastAsia"/>
        </w:rPr>
        <w:t>可扩展性和较低的成本：</w:t>
      </w:r>
      <w:r w:rsidRPr="00C31C2E">
        <w:rPr>
          <w:rFonts w:hint="eastAsia"/>
        </w:rPr>
        <w:t>将大部分</w:t>
      </w:r>
      <w:r w:rsidR="00F07E72">
        <w:rPr>
          <w:rFonts w:hint="eastAsia"/>
        </w:rPr>
        <w:t>数据迁移到云存储上去后，所有的升级维护任务都是由</w:t>
      </w:r>
      <w:r w:rsidR="00F07E72">
        <w:rPr>
          <w:rFonts w:hint="eastAsia"/>
        </w:rPr>
        <w:t>CSP</w:t>
      </w:r>
      <w:r w:rsidRPr="00C31C2E">
        <w:rPr>
          <w:rFonts w:hint="eastAsia"/>
        </w:rPr>
        <w:t>来完成，节约</w:t>
      </w:r>
      <w:r>
        <w:rPr>
          <w:rFonts w:hint="eastAsia"/>
        </w:rPr>
        <w:t>了企业存储系统管理员上的成本压力。还有云存储服务强大的可扩展性，当企业用户发展壮大后，如果</w:t>
      </w:r>
      <w:r w:rsidRPr="00C31C2E">
        <w:rPr>
          <w:rFonts w:hint="eastAsia"/>
        </w:rPr>
        <w:t>发现自己先前的存储空间不足</w:t>
      </w:r>
      <w:r>
        <w:rPr>
          <w:rFonts w:hint="eastAsia"/>
        </w:rPr>
        <w:t>，</w:t>
      </w:r>
      <w:r w:rsidRPr="00C31C2E">
        <w:rPr>
          <w:rFonts w:hint="eastAsia"/>
        </w:rPr>
        <w:t>那么云存储服务则可以很方便的在原有基础上扩展服务空间，满足需求。</w:t>
      </w:r>
    </w:p>
    <w:p w:rsidR="00C31C2E" w:rsidRDefault="00C31C2E" w:rsidP="00C31C2E">
      <w:pPr>
        <w:pStyle w:val="a7"/>
        <w:numPr>
          <w:ilvl w:val="0"/>
          <w:numId w:val="13"/>
        </w:numPr>
        <w:spacing w:after="240"/>
        <w:ind w:firstLineChars="0"/>
      </w:pPr>
      <w:r>
        <w:rPr>
          <w:rFonts w:hint="eastAsia"/>
        </w:rPr>
        <w:t>随时随地的访问数据：云存储通过</w:t>
      </w:r>
      <w:r>
        <w:rPr>
          <w:rFonts w:hint="eastAsia"/>
        </w:rPr>
        <w:t>HTTP</w:t>
      </w:r>
      <w:r>
        <w:rPr>
          <w:rFonts w:hint="eastAsia"/>
        </w:rPr>
        <w:t>协议，将存储数据通过</w:t>
      </w:r>
      <w:r>
        <w:rPr>
          <w:rFonts w:hint="eastAsia"/>
        </w:rPr>
        <w:t>URI</w:t>
      </w:r>
      <w:r>
        <w:rPr>
          <w:rFonts w:hint="eastAsia"/>
        </w:rPr>
        <w:t>进行定址。用户只要连接网络就可以在任何地点访问处于云端的数据。</w:t>
      </w:r>
    </w:p>
    <w:p w:rsidR="000362B6" w:rsidRDefault="000362B6" w:rsidP="00C31C2E">
      <w:pPr>
        <w:pStyle w:val="a7"/>
        <w:numPr>
          <w:ilvl w:val="0"/>
          <w:numId w:val="13"/>
        </w:numPr>
        <w:spacing w:after="240"/>
        <w:ind w:firstLineChars="0"/>
      </w:pPr>
      <w:r>
        <w:rPr>
          <w:rFonts w:hint="eastAsia"/>
        </w:rPr>
        <w:t>数据的高可靠性：</w:t>
      </w:r>
      <w:r w:rsidR="00F07E72">
        <w:rPr>
          <w:rFonts w:hint="eastAsia"/>
        </w:rPr>
        <w:t>CSP</w:t>
      </w:r>
      <w:r w:rsidR="00F07E72">
        <w:rPr>
          <w:rFonts w:hint="eastAsia"/>
        </w:rPr>
        <w:t>通常使用在地理上分布的数据中心保存数据及其冗余副本</w:t>
      </w:r>
      <w:r w:rsidR="00561F81">
        <w:rPr>
          <w:rFonts w:hint="eastAsia"/>
        </w:rPr>
        <w:t>，在发生区域性灾难时</w:t>
      </w:r>
      <w:r>
        <w:rPr>
          <w:rFonts w:hint="eastAsia"/>
        </w:rPr>
        <w:t>增加了保险系数。</w:t>
      </w:r>
    </w:p>
    <w:p w:rsidR="00372B1E" w:rsidRDefault="00372B1E" w:rsidP="00372B1E">
      <w:pPr>
        <w:spacing w:after="24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Default="00372B1E" w:rsidP="004C63FA">
      <w:pPr>
        <w:pStyle w:val="a7"/>
        <w:numPr>
          <w:ilvl w:val="0"/>
          <w:numId w:val="14"/>
        </w:numPr>
        <w:spacing w:after="240"/>
        <w:ind w:firstLineChars="0"/>
      </w:pPr>
      <w:r>
        <w:rPr>
          <w:rFonts w:hint="eastAsia"/>
        </w:rPr>
        <w:t>导致用户面临服务提供商绑定问题。用户在不同的</w:t>
      </w:r>
      <w:r w:rsidR="00EC0F6C">
        <w:rPr>
          <w:rFonts w:hint="eastAsia"/>
        </w:rPr>
        <w:t>CSP</w:t>
      </w:r>
      <w:r>
        <w:rPr>
          <w:rFonts w:hint="eastAsia"/>
        </w:rPr>
        <w:t>之间迁移数据时遇到多重障碍。数据模型、服务功能和操作接</w:t>
      </w:r>
      <w:r w:rsidR="00377E34">
        <w:rPr>
          <w:rFonts w:hint="eastAsia"/>
        </w:rPr>
        <w:t>口的差异使用户在选择云存储</w:t>
      </w:r>
      <w:r>
        <w:rPr>
          <w:rFonts w:hint="eastAsia"/>
        </w:rPr>
        <w:t>服务时存在一定风险。</w:t>
      </w:r>
    </w:p>
    <w:p w:rsidR="004C63FA" w:rsidRDefault="004C63FA" w:rsidP="004C63FA">
      <w:pPr>
        <w:pStyle w:val="a7"/>
        <w:numPr>
          <w:ilvl w:val="0"/>
          <w:numId w:val="14"/>
        </w:numPr>
        <w:spacing w:after="240"/>
        <w:ind w:firstLineChars="0"/>
      </w:pPr>
      <w:r w:rsidRPr="004C63FA">
        <w:rPr>
          <w:rFonts w:hint="eastAsia"/>
        </w:rPr>
        <w:t>影响到产业的长远发展</w:t>
      </w:r>
      <w:r>
        <w:rPr>
          <w:rFonts w:hint="eastAsia"/>
        </w:rPr>
        <w:t>。受接口不一的影响，围绕数据管理服务接口的特定语言编程包和第三方管理软件的开发需要做多种适配，造成行业发展力量的过度分散，并最终会影响到整体市场的增长动力。</w:t>
      </w:r>
    </w:p>
    <w:p w:rsidR="003D4D30" w:rsidRDefault="004C63FA" w:rsidP="003A0E76">
      <w:pPr>
        <w:spacing w:after="24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DC78B8">
      <w:pPr>
        <w:pStyle w:val="3"/>
        <w:numPr>
          <w:ilvl w:val="1"/>
          <w:numId w:val="30"/>
        </w:numPr>
        <w:spacing w:before="0" w:after="0"/>
        <w:rPr>
          <w:rFonts w:ascii="方正小标宋_GBK" w:eastAsia="方正小标宋_GBK" w:hAnsi="方正小标宋_GBK"/>
          <w:b w:val="0"/>
          <w:sz w:val="28"/>
        </w:rPr>
      </w:pPr>
      <w:bookmarkStart w:id="4" w:name="_Toc326607626"/>
      <w:r w:rsidRPr="00316759">
        <w:rPr>
          <w:rFonts w:ascii="方正小标宋_GBK" w:eastAsia="方正小标宋_GBK" w:hAnsi="方正小标宋_GBK" w:hint="eastAsia"/>
          <w:b w:val="0"/>
          <w:sz w:val="28"/>
        </w:rPr>
        <w:t>课题研究的目的和意义</w:t>
      </w:r>
      <w:bookmarkEnd w:id="4"/>
    </w:p>
    <w:p w:rsidR="00B74CDD" w:rsidRDefault="007B6488" w:rsidP="001457B1">
      <w:pPr>
        <w:spacing w:after="24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bookmarkStart w:id="5" w:name="_GoBack"/>
      <w:bookmarkEnd w:id="5"/>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DC78B8">
      <w:pPr>
        <w:pStyle w:val="3"/>
        <w:numPr>
          <w:ilvl w:val="1"/>
          <w:numId w:val="30"/>
        </w:numPr>
        <w:spacing w:before="0" w:after="0"/>
        <w:rPr>
          <w:rFonts w:ascii="方正小标宋_GBK" w:eastAsia="方正小标宋_GBK" w:hAnsi="方正小标宋_GBK"/>
          <w:b w:val="0"/>
          <w:sz w:val="28"/>
        </w:rPr>
      </w:pPr>
      <w:bookmarkStart w:id="6" w:name="_Toc326607627"/>
      <w:r w:rsidRPr="00316759">
        <w:rPr>
          <w:rFonts w:ascii="方正小标宋_GBK" w:eastAsia="方正小标宋_GBK" w:hAnsi="方正小标宋_GBK" w:hint="eastAsia"/>
          <w:b w:val="0"/>
          <w:sz w:val="28"/>
        </w:rPr>
        <w:t>国内外概况</w:t>
      </w:r>
      <w:bookmarkEnd w:id="6"/>
    </w:p>
    <w:p w:rsidR="00B74CDD" w:rsidRDefault="00A0096F" w:rsidP="00B74CDD">
      <w:pPr>
        <w:spacing w:after="240"/>
        <w:rPr>
          <w:rFonts w:hint="eastAsia"/>
        </w:rPr>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C122C0">
      <w:pPr>
        <w:spacing w:after="240"/>
        <w:rPr>
          <w:rFonts w:hint="eastAsia"/>
        </w:rPr>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C122C0">
        <w:rPr>
          <w:rFonts w:hint="eastAsia"/>
        </w:rPr>
        <w:t>列表如下：</w:t>
      </w:r>
    </w:p>
    <w:tbl>
      <w:tblPr>
        <w:tblStyle w:val="aa"/>
        <w:tblW w:w="10206" w:type="dxa"/>
        <w:jc w:val="center"/>
        <w:tblLook w:val="04A0" w:firstRow="1" w:lastRow="0" w:firstColumn="1" w:lastColumn="0" w:noHBand="0" w:noVBand="1"/>
      </w:tblPr>
      <w:tblGrid>
        <w:gridCol w:w="709"/>
        <w:gridCol w:w="3402"/>
        <w:gridCol w:w="2835"/>
        <w:gridCol w:w="3260"/>
      </w:tblGrid>
      <w:tr w:rsidR="0092171C" w:rsidRPr="0092171C" w:rsidTr="0059136E">
        <w:trPr>
          <w:cantSplit/>
          <w:tblHeader/>
          <w:jc w:val="center"/>
        </w:trPr>
        <w:tc>
          <w:tcPr>
            <w:tcW w:w="709"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代号</w:t>
            </w:r>
          </w:p>
        </w:tc>
        <w:tc>
          <w:tcPr>
            <w:tcW w:w="3402"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功能</w:t>
            </w:r>
          </w:p>
        </w:tc>
        <w:tc>
          <w:tcPr>
            <w:tcW w:w="2835"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SimpleDB</w:t>
            </w:r>
            <w:r w:rsidRPr="0092171C">
              <w:rPr>
                <w:rFonts w:ascii="Inconsolata" w:eastAsia="宋体" w:hAnsi="Inconsolata"/>
                <w:sz w:val="21"/>
                <w:szCs w:val="21"/>
              </w:rPr>
              <w:t>的操作</w:t>
            </w:r>
          </w:p>
        </w:tc>
        <w:tc>
          <w:tcPr>
            <w:tcW w:w="3260"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Azure</w:t>
            </w:r>
            <w:r w:rsidRPr="0092171C">
              <w:rPr>
                <w:rFonts w:ascii="Inconsolata" w:eastAsia="宋体" w:hAnsi="Inconsolata"/>
                <w:sz w:val="21"/>
                <w:szCs w:val="21"/>
              </w:rPr>
              <w:t>的操作</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a</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列出账户下所有</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ListDomain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Tabl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b</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新建一个</w:t>
            </w:r>
            <w:r w:rsidRPr="0092171C">
              <w:rPr>
                <w:rFonts w:ascii="Inconsolata" w:eastAsia="宋体" w:hAnsi="Inconsolata"/>
                <w:sz w:val="21"/>
                <w:szCs w:val="21"/>
              </w:rPr>
              <w:t>Domain/Table</w:t>
            </w:r>
          </w:p>
        </w:tc>
        <w:tc>
          <w:tcPr>
            <w:tcW w:w="2835" w:type="dxa"/>
          </w:tcPr>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Crea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Crea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c</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一个</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Dele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d</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查询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Ge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Select</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Entiti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e</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插入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Pu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Batch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Insert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f</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更新数据</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Update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g</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数据</w:t>
            </w:r>
          </w:p>
        </w:tc>
        <w:tc>
          <w:tcPr>
            <w:tcW w:w="2835" w:type="dxa"/>
          </w:tcPr>
          <w:p w:rsidR="0092171C" w:rsidRPr="0092171C" w:rsidRDefault="0092171C" w:rsidP="0092171C">
            <w:pPr>
              <w:rPr>
                <w:rFonts w:ascii="Inconsolata" w:eastAsia="宋体" w:hAnsi="Inconsolata"/>
                <w:sz w:val="21"/>
                <w:szCs w:val="21"/>
              </w:rPr>
            </w:pPr>
            <w:r w:rsidRPr="0092171C">
              <w:rPr>
                <w:rFonts w:ascii="Inconsolata" w:eastAsia="宋体" w:hAnsi="Inconsolata"/>
                <w:sz w:val="21"/>
                <w:szCs w:val="21"/>
              </w:rPr>
              <w:t>Delete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BatchDelete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 Entity</w:t>
            </w:r>
          </w:p>
        </w:tc>
      </w:tr>
      <w:tr w:rsidR="005906C9" w:rsidRPr="0092171C" w:rsidTr="0059136E">
        <w:trPr>
          <w:jc w:val="center"/>
        </w:trPr>
        <w:tc>
          <w:tcPr>
            <w:tcW w:w="709"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h</w:t>
            </w:r>
          </w:p>
        </w:tc>
        <w:tc>
          <w:tcPr>
            <w:tcW w:w="3402"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查看元数据</w:t>
            </w:r>
          </w:p>
        </w:tc>
        <w:tc>
          <w:tcPr>
            <w:tcW w:w="2835" w:type="dxa"/>
          </w:tcPr>
          <w:p w:rsidR="005906C9"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omainMetadata</w:t>
            </w:r>
          </w:p>
        </w:tc>
        <w:tc>
          <w:tcPr>
            <w:tcW w:w="3260" w:type="dxa"/>
          </w:tcPr>
          <w:p w:rsidR="005906C9" w:rsidRPr="0092171C" w:rsidRDefault="0092171C" w:rsidP="00CB36DE">
            <w:pPr>
              <w:rPr>
                <w:rFonts w:ascii="Inconsolata" w:eastAsia="宋体" w:hAnsi="Inconsolata"/>
                <w:sz w:val="21"/>
                <w:szCs w:val="21"/>
              </w:rPr>
            </w:pPr>
            <w:r w:rsidRPr="0092171C">
              <w:rPr>
                <w:rFonts w:ascii="Inconsolata" w:eastAsia="宋体" w:hAnsi="Inconsolata"/>
                <w:sz w:val="21"/>
                <w:szCs w:val="21"/>
              </w:rPr>
              <w:t>N/A</w:t>
            </w:r>
          </w:p>
        </w:tc>
      </w:tr>
    </w:tbl>
    <w:p w:rsidR="005A55CB" w:rsidRDefault="00B276CC" w:rsidP="000720CA">
      <w:pPr>
        <w:spacing w:before="240" w:after="240"/>
        <w:rPr>
          <w:rFonts w:hint="eastAsia"/>
        </w:rPr>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w:t>
      </w:r>
      <w:r w:rsidR="003321D2">
        <w:rPr>
          <w:rFonts w:hint="eastAsia"/>
        </w:rPr>
        <w:t>Value</w:t>
      </w:r>
      <w:r w:rsidR="003321D2">
        <w:rPr>
          <w:rFonts w:hint="eastAsia"/>
        </w:rPr>
        <w:t>对级别的（即</w:t>
      </w:r>
      <w:r w:rsidR="003321D2">
        <w:rPr>
          <w:rFonts w:hint="eastAsia"/>
        </w:rPr>
        <w:t>一条数据中的</w:t>
      </w:r>
      <w:r w:rsidR="003321D2">
        <w:rPr>
          <w:rFonts w:hint="eastAsia"/>
        </w:rPr>
        <w:t>一个</w:t>
      </w:r>
      <w:r w:rsidR="003321D2">
        <w:rPr>
          <w:rFonts w:hint="eastAsia"/>
        </w:rPr>
        <w:t>键</w:t>
      </w:r>
      <w:r w:rsidR="003321D2">
        <w:rPr>
          <w:rFonts w:hint="eastAsia"/>
        </w:rPr>
        <w:t>-</w:t>
      </w:r>
      <w:r w:rsidR="003321D2">
        <w:rPr>
          <w:rFonts w:hint="eastAsia"/>
        </w:rPr>
        <w:t>值对</w:t>
      </w:r>
      <w:r w:rsidR="003321D2">
        <w:rPr>
          <w:rFonts w:hint="eastAsia"/>
        </w:rPr>
        <w:t>），</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92497A">
      <w:pPr>
        <w:spacing w:before="240" w:after="24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w:t>
      </w:r>
      <w:r w:rsidR="0092497A">
        <w:rPr>
          <w:rFonts w:hint="eastAsia"/>
        </w:rPr>
        <w:t xml:space="preserv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B9104A">
      <w:pPr>
        <w:spacing w:after="240"/>
        <w:rPr>
          <w:rFonts w:hint="eastAsia"/>
        </w:rPr>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B9104A">
      <w:pPr>
        <w:spacing w:after="240"/>
        <w:rPr>
          <w:rFonts w:hint="eastAsia"/>
        </w:rPr>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C7369A" w:rsidRDefault="00724F55" w:rsidP="006A6CD6">
      <w:pPr>
        <w:pStyle w:val="2"/>
        <w:numPr>
          <w:ilvl w:val="0"/>
          <w:numId w:val="11"/>
        </w:numPr>
        <w:rPr>
          <w:sz w:val="36"/>
        </w:rPr>
      </w:pPr>
      <w:bookmarkStart w:id="7" w:name="_Toc326607628"/>
      <w:r>
        <w:rPr>
          <w:rFonts w:hint="eastAsia"/>
          <w:sz w:val="36"/>
        </w:rPr>
        <w:t>接口</w:t>
      </w:r>
      <w:r w:rsidR="006A6CD6" w:rsidRPr="00C7369A">
        <w:rPr>
          <w:rFonts w:hint="eastAsia"/>
          <w:sz w:val="36"/>
        </w:rPr>
        <w:t>设计方案的研究</w:t>
      </w:r>
      <w:bookmarkEnd w:id="7"/>
    </w:p>
    <w:p w:rsidR="009F41D1" w:rsidRPr="00316759" w:rsidRDefault="00C44F91" w:rsidP="001457B1">
      <w:pPr>
        <w:pStyle w:val="3"/>
        <w:numPr>
          <w:ilvl w:val="1"/>
          <w:numId w:val="11"/>
        </w:numPr>
        <w:spacing w:after="0"/>
        <w:rPr>
          <w:rFonts w:ascii="方正小标宋_GBK" w:eastAsia="方正小标宋_GBK" w:hAnsi="方正小标宋_GBK"/>
          <w:b w:val="0"/>
          <w:sz w:val="28"/>
        </w:rPr>
      </w:pPr>
      <w:bookmarkStart w:id="8" w:name="_Toc326607629"/>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8"/>
    </w:p>
    <w:p w:rsidR="00814340" w:rsidRPr="00814340" w:rsidRDefault="00814340" w:rsidP="00C42E65">
      <w:pPr>
        <w:spacing w:after="24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B71B7D">
      <w:pPr>
        <w:spacing w:after="24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B71B7D">
      <w:pPr>
        <w:spacing w:after="24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316759">
      <w:pPr>
        <w:pStyle w:val="4"/>
        <w:numPr>
          <w:ilvl w:val="2"/>
          <w:numId w:val="11"/>
        </w:numPr>
        <w:spacing w:after="0"/>
        <w:rPr>
          <w:rFonts w:ascii="方正小标宋_GBK" w:eastAsia="方正小标宋_GBK" w:hAnsi="方正小标宋_GBK"/>
          <w:b w:val="0"/>
        </w:rPr>
      </w:pPr>
      <w:bookmarkStart w:id="9" w:name="_Toc326607630"/>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9"/>
    </w:p>
    <w:p w:rsidR="003B1391" w:rsidRDefault="007D7171" w:rsidP="00B71B7D">
      <w:pPr>
        <w:spacing w:after="24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3E39C0">
      <w:pPr>
        <w:pStyle w:val="a7"/>
        <w:numPr>
          <w:ilvl w:val="0"/>
          <w:numId w:val="18"/>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1C1E96">
      <w:pPr>
        <w:pStyle w:val="a7"/>
        <w:numPr>
          <w:ilvl w:val="0"/>
          <w:numId w:val="18"/>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DD4710" w:rsidP="00DD4710">
      <w:pPr>
        <w:pStyle w:val="a7"/>
        <w:numPr>
          <w:ilvl w:val="0"/>
          <w:numId w:val="18"/>
        </w:numPr>
        <w:spacing w:after="240"/>
        <w:ind w:firstLineChars="0"/>
      </w:pPr>
      <w:r>
        <w:rPr>
          <w:noProof/>
        </w:rPr>
        <mc:AlternateContent>
          <mc:Choice Requires="wps">
            <w:drawing>
              <wp:anchor distT="0" distB="0" distL="114300" distR="114300" simplePos="0" relativeHeight="251668480" behindDoc="0" locked="0" layoutInCell="1" allowOverlap="1" wp14:anchorId="4F310E17" wp14:editId="27F67108">
                <wp:simplePos x="0" y="0"/>
                <wp:positionH relativeFrom="column">
                  <wp:posOffset>469265</wp:posOffset>
                </wp:positionH>
                <wp:positionV relativeFrom="paragraph">
                  <wp:posOffset>952500</wp:posOffset>
                </wp:positionV>
                <wp:extent cx="5991225" cy="2762250"/>
                <wp:effectExtent l="0" t="0" r="9525" b="0"/>
                <wp:wrapTopAndBottom/>
                <wp:docPr id="14" name="矩形 14"/>
                <wp:cNvGraphicFramePr/>
                <a:graphic xmlns:a="http://schemas.openxmlformats.org/drawingml/2006/main">
                  <a:graphicData uri="http://schemas.microsoft.com/office/word/2010/wordprocessingShape">
                    <wps:wsp>
                      <wps:cNvSpPr/>
                      <wps:spPr>
                        <a:xfrm>
                          <a:off x="0" y="0"/>
                          <a:ext cx="5991225" cy="276225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DD4710" w:rsidRDefault="006B0D02" w:rsidP="00DD4710">
                            <w:pPr>
                              <w:pStyle w:val="Code"/>
                              <w:rPr>
                                <w:color w:val="000000" w:themeColor="text1"/>
                              </w:rPr>
                            </w:pPr>
                            <w:r w:rsidRPr="00DD4710">
                              <w:rPr>
                                <w:color w:val="000000" w:themeColor="text1"/>
                              </w:rPr>
                              <w:t>PUT /MyContainer/MyDataObject.txt HTTP/1.1</w:t>
                            </w:r>
                          </w:p>
                          <w:p w:rsidR="006B0D02" w:rsidRPr="00DD4710" w:rsidRDefault="006B0D02" w:rsidP="00DD4710">
                            <w:pPr>
                              <w:pStyle w:val="Code"/>
                              <w:rPr>
                                <w:color w:val="000000" w:themeColor="text1"/>
                              </w:rPr>
                            </w:pPr>
                            <w:r w:rsidRPr="00DD4710">
                              <w:rPr>
                                <w:color w:val="000000" w:themeColor="text1"/>
                              </w:rPr>
                              <w:t>Host: cloud.example.com</w:t>
                            </w:r>
                          </w:p>
                          <w:p w:rsidR="006B0D02" w:rsidRPr="00DD4710" w:rsidRDefault="006B0D02" w:rsidP="00DD4710">
                            <w:pPr>
                              <w:pStyle w:val="Code"/>
                              <w:rPr>
                                <w:color w:val="000000" w:themeColor="text1"/>
                              </w:rPr>
                            </w:pPr>
                            <w:r w:rsidRPr="00DD4710">
                              <w:rPr>
                                <w:color w:val="000000" w:themeColor="text1"/>
                              </w:rPr>
                              <w:t>Accept: application/vnd.org.snia.cdmi.dataobject+json</w:t>
                            </w:r>
                          </w:p>
                          <w:p w:rsidR="006B0D02" w:rsidRPr="00DD4710" w:rsidRDefault="006B0D02" w:rsidP="00DD4710">
                            <w:pPr>
                              <w:pStyle w:val="Code"/>
                              <w:rPr>
                                <w:color w:val="000000" w:themeColor="text1"/>
                              </w:rPr>
                            </w:pPr>
                            <w:r w:rsidRPr="00DD4710">
                              <w:rPr>
                                <w:color w:val="000000" w:themeColor="text1"/>
                              </w:rPr>
                              <w:t>Content-Type: application/vnd.org.snia.cdmi.dataobject+json</w:t>
                            </w:r>
                          </w:p>
                          <w:p w:rsidR="006B0D02" w:rsidRPr="00DD4710" w:rsidRDefault="006B0D02" w:rsidP="00DD4710">
                            <w:pPr>
                              <w:pStyle w:val="Code"/>
                              <w:rPr>
                                <w:color w:val="000000" w:themeColor="text1"/>
                              </w:rPr>
                            </w:pPr>
                            <w:r w:rsidRPr="00DD4710">
                              <w:rPr>
                                <w:color w:val="000000" w:themeColor="text1"/>
                              </w:rPr>
                              <w:t>X-CDMI-Specification-Version: 1.0</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mimetype" : "text/plain",</w:t>
                            </w:r>
                          </w:p>
                          <w:p w:rsidR="006B0D02" w:rsidRPr="00DD4710" w:rsidRDefault="006B0D02" w:rsidP="00913EE6">
                            <w:pPr>
                              <w:pStyle w:val="Code"/>
                              <w:ind w:firstLine="420"/>
                              <w:rPr>
                                <w:color w:val="000000" w:themeColor="text1"/>
                              </w:rPr>
                            </w:pPr>
                            <w:r w:rsidRPr="00DD4710">
                              <w:rPr>
                                <w:color w:val="000000" w:themeColor="text1"/>
                              </w:rPr>
                              <w:t>"metadata" : {</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value" : "Hello CDMI World!"</w:t>
                            </w:r>
                          </w:p>
                          <w:p w:rsidR="006B0D02" w:rsidRPr="00DD4710" w:rsidRDefault="006B0D02" w:rsidP="00DD4710">
                            <w:pPr>
                              <w:pStyle w:val="Code"/>
                              <w:rPr>
                                <w:color w:val="000000" w:themeColor="text1"/>
                              </w:rPr>
                            </w:pPr>
                            <w:r w:rsidRPr="00DD4710">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4" o:spid="_x0000_s1026" style="position:absolute;left:0;text-align:left;margin-left:36.95pt;margin-top:75pt;width:471.75pt;height:2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" fillcolor="#d8d8d8 [2732]" stroked="f" strokeweight="2pt">
                <v:textbox style="mso-fit-shape-to-text:t">
                  <w:txbxContent>
                    <w:p w:rsidR="006B0D02" w:rsidRPr="00DD4710" w:rsidRDefault="006B0D02" w:rsidP="00DD4710">
                      <w:pPr>
                        <w:pStyle w:val="Code"/>
                        <w:rPr>
                          <w:color w:val="000000" w:themeColor="text1"/>
                        </w:rPr>
                      </w:pPr>
                      <w:r w:rsidRPr="00DD4710">
                        <w:rPr>
                          <w:color w:val="000000" w:themeColor="text1"/>
                        </w:rPr>
                        <w:t>PUT /MyContainer/MyDataObject.txt HTTP/1.1</w:t>
                      </w:r>
                    </w:p>
                    <w:p w:rsidR="006B0D02" w:rsidRPr="00DD4710" w:rsidRDefault="006B0D02" w:rsidP="00DD4710">
                      <w:pPr>
                        <w:pStyle w:val="Code"/>
                        <w:rPr>
                          <w:color w:val="000000" w:themeColor="text1"/>
                        </w:rPr>
                      </w:pPr>
                      <w:r w:rsidRPr="00DD4710">
                        <w:rPr>
                          <w:color w:val="000000" w:themeColor="text1"/>
                        </w:rPr>
                        <w:t>Host: cloud.example.com</w:t>
                      </w:r>
                    </w:p>
                    <w:p w:rsidR="006B0D02" w:rsidRPr="00DD4710" w:rsidRDefault="006B0D02" w:rsidP="00DD4710">
                      <w:pPr>
                        <w:pStyle w:val="Code"/>
                        <w:rPr>
                          <w:color w:val="000000" w:themeColor="text1"/>
                        </w:rPr>
                      </w:pPr>
                      <w:r w:rsidRPr="00DD4710">
                        <w:rPr>
                          <w:color w:val="000000" w:themeColor="text1"/>
                        </w:rPr>
                        <w:t>Accept: application/vnd.org.snia.cdmi.dataobject+json</w:t>
                      </w:r>
                    </w:p>
                    <w:p w:rsidR="006B0D02" w:rsidRPr="00DD4710" w:rsidRDefault="006B0D02" w:rsidP="00DD4710">
                      <w:pPr>
                        <w:pStyle w:val="Code"/>
                        <w:rPr>
                          <w:color w:val="000000" w:themeColor="text1"/>
                        </w:rPr>
                      </w:pPr>
                      <w:r w:rsidRPr="00DD4710">
                        <w:rPr>
                          <w:color w:val="000000" w:themeColor="text1"/>
                        </w:rPr>
                        <w:t>Content-Type: application/vnd.org.snia.cdmi.dataobject+json</w:t>
                      </w:r>
                    </w:p>
                    <w:p w:rsidR="006B0D02" w:rsidRPr="00DD4710" w:rsidRDefault="006B0D02" w:rsidP="00DD4710">
                      <w:pPr>
                        <w:pStyle w:val="Code"/>
                        <w:rPr>
                          <w:color w:val="000000" w:themeColor="text1"/>
                        </w:rPr>
                      </w:pPr>
                      <w:r w:rsidRPr="00DD4710">
                        <w:rPr>
                          <w:color w:val="000000" w:themeColor="text1"/>
                        </w:rPr>
                        <w:t>X-CDMI-Specification-Version: 1.0</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mimetype" : "text/plain",</w:t>
                      </w:r>
                    </w:p>
                    <w:p w:rsidR="006B0D02" w:rsidRPr="00DD4710" w:rsidRDefault="006B0D02" w:rsidP="00913EE6">
                      <w:pPr>
                        <w:pStyle w:val="Code"/>
                        <w:ind w:firstLine="420"/>
                        <w:rPr>
                          <w:color w:val="000000" w:themeColor="text1"/>
                        </w:rPr>
                      </w:pPr>
                      <w:r w:rsidRPr="00DD4710">
                        <w:rPr>
                          <w:color w:val="000000" w:themeColor="text1"/>
                        </w:rPr>
                        <w:t>"metadata" : {</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value" : "Hello CDMI World!"</w:t>
                      </w:r>
                    </w:p>
                    <w:p w:rsidR="006B0D02" w:rsidRPr="00DD4710" w:rsidRDefault="006B0D02" w:rsidP="00DD4710">
                      <w:pPr>
                        <w:pStyle w:val="Code"/>
                        <w:rPr>
                          <w:color w:val="000000" w:themeColor="text1"/>
                        </w:rPr>
                      </w:pPr>
                      <w:r w:rsidRPr="00DD4710">
                        <w:rPr>
                          <w:color w:val="000000" w:themeColor="text1"/>
                        </w:rPr>
                        <w:t>}</w:t>
                      </w:r>
                    </w:p>
                  </w:txbxContent>
                </v:textbox>
                <w10:wrap type="topAndBottom"/>
              </v:rect>
            </w:pict>
          </mc:Fallback>
        </mc:AlternateContent>
      </w:r>
      <w:r w:rsidR="00586F32">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92F32">
      <w:pPr>
        <w:pStyle w:val="a7"/>
        <w:numPr>
          <w:ilvl w:val="0"/>
          <w:numId w:val="18"/>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0D4618" w:rsidRDefault="000D4618" w:rsidP="000D4618">
      <w:pPr>
        <w:spacing w:after="240"/>
      </w:pPr>
      <w:r>
        <w:br w:type="page"/>
      </w:r>
    </w:p>
    <w:p w:rsidR="002C761F" w:rsidRPr="00316759" w:rsidRDefault="00715617" w:rsidP="00316759">
      <w:pPr>
        <w:pStyle w:val="4"/>
        <w:numPr>
          <w:ilvl w:val="2"/>
          <w:numId w:val="11"/>
        </w:numPr>
        <w:spacing w:after="0"/>
        <w:rPr>
          <w:rFonts w:ascii="方正小标宋_GBK" w:eastAsia="方正小标宋_GBK" w:hAnsi="方正小标宋_GBK"/>
          <w:b w:val="0"/>
          <w:sz w:val="24"/>
        </w:rPr>
      </w:pPr>
      <w:bookmarkStart w:id="10" w:name="_Toc326607631"/>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bookmarkEnd w:id="10"/>
    </w:p>
    <w:p w:rsidR="002C761F" w:rsidRDefault="002C761F" w:rsidP="002C761F">
      <w:pPr>
        <w:pStyle w:val="a7"/>
        <w:ind w:firstLineChars="0" w:firstLine="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DC44A9" w:rsidP="002C761F">
      <w:pPr>
        <w:pStyle w:val="a7"/>
        <w:ind w:firstLineChars="0" w:firstLine="0"/>
      </w:pPr>
      <w:r>
        <w:rPr>
          <w:noProof/>
        </w:rPr>
        <mc:AlternateContent>
          <mc:Choice Requires="wpc">
            <w:drawing>
              <wp:anchor distT="0" distB="0" distL="114300" distR="114300" simplePos="0" relativeHeight="251662336" behindDoc="1" locked="0" layoutInCell="1" allowOverlap="1" wp14:anchorId="345B103B" wp14:editId="248A767C">
                <wp:simplePos x="0" y="0"/>
                <wp:positionH relativeFrom="column">
                  <wp:posOffset>131445</wp:posOffset>
                </wp:positionH>
                <wp:positionV relativeFrom="paragraph">
                  <wp:posOffset>409575</wp:posOffset>
                </wp:positionV>
                <wp:extent cx="5996305" cy="3168015"/>
                <wp:effectExtent l="0" t="0" r="0" b="0"/>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2328530" y="53164"/>
                            <a:ext cx="988543" cy="455136"/>
                          </a:xfrm>
                          <a:prstGeom prst="roundRect">
                            <a:avLst/>
                          </a:prstGeom>
                          <a:noFill/>
                          <a:ln w="12700" cap="flat" cmpd="sng" algn="ctr">
                            <a:solidFill>
                              <a:sysClr val="windowText" lastClr="000000"/>
                            </a:solidFill>
                            <a:prstDash val="solid"/>
                          </a:ln>
                          <a:effectLst/>
                        </wps:spPr>
                        <wps:txbx>
                          <w:txbxContent>
                            <w:p w:rsidR="006B0D02" w:rsidRPr="00B47AC2" w:rsidRDefault="006B0D02" w:rsidP="00DC44A9">
                              <w:pPr>
                                <w:spacing w:line="200" w:lineRule="exact"/>
                                <w:contextualSpacing/>
                                <w:rPr>
                                  <w:rFonts w:ascii="Arial" w:eastAsia="宋体" w:hAnsi="Arial"/>
                                  <w:sz w:val="15"/>
                                </w:rPr>
                              </w:pPr>
                              <w:r w:rsidRPr="00B47AC2">
                                <w:rPr>
                                  <w:rFonts w:ascii="Arial" w:eastAsia="宋体" w:hAnsi="Arial" w:hint="eastAsia"/>
                                  <w:sz w:val="15"/>
                                </w:rPr>
                                <w:t>Root</w:t>
                              </w:r>
                            </w:p>
                            <w:p w:rsidR="006B0D02" w:rsidRPr="00B47AC2" w:rsidRDefault="006B0D02" w:rsidP="00DC44A9">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108000" tIns="72000" rIns="108000" bIns="72000" numCol="1" spcCol="0" rtlCol="0" fromWordArt="0" anchor="ctr" anchorCtr="0" forceAA="0" compatLnSpc="1">
                          <a:prstTxWarp prst="textNoShape">
                            <a:avLst/>
                          </a:prstTxWarp>
                          <a:spAutoFit/>
                        </wps:bodyPr>
                      </wps:wsp>
                      <wps:wsp>
                        <wps:cNvPr id="4" name="圆角矩形 4"/>
                        <wps:cNvSpPr/>
                        <wps:spPr>
                          <a:xfrm>
                            <a:off x="726892" y="1141181"/>
                            <a:ext cx="1505946"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6B0D02" w:rsidRPr="00C815EF" w:rsidRDefault="006B0D02"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5" name="圆角矩形 5"/>
                        <wps:cNvSpPr/>
                        <wps:spPr>
                          <a:xfrm>
                            <a:off x="179959" y="2639808"/>
                            <a:ext cx="1989728"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7" name="圆角矩形 7"/>
                        <wps:cNvSpPr/>
                        <wps:spPr>
                          <a:xfrm>
                            <a:off x="2534952" y="2639808"/>
                            <a:ext cx="1989772"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6B0D02" w:rsidRDefault="006B0D02"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8" name="圆角矩形 8"/>
                        <wps:cNvSpPr/>
                        <wps:spPr>
                          <a:xfrm>
                            <a:off x="2864561" y="1141181"/>
                            <a:ext cx="1516053"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9" name="圆角矩形 9"/>
                        <wps:cNvSpPr/>
                        <wps:spPr>
                          <a:xfrm>
                            <a:off x="3956108" y="280733"/>
                            <a:ext cx="1777941" cy="595877"/>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108000" tIns="72000" rIns="108000" bIns="72000" numCol="1" spcCol="0" rtlCol="0" fromWordArt="0" anchor="ctr" anchorCtr="0" forceAA="0" compatLnSpc="1">
                          <a:prstTxWarp prst="textNoShape">
                            <a:avLst/>
                          </a:prstTxWarp>
                          <a:noAutofit/>
                        </wps:bodyPr>
                      </wps:wsp>
                      <wps:wsp>
                        <wps:cNvPr id="10" name="圆角矩形 10"/>
                        <wps:cNvSpPr/>
                        <wps:spPr>
                          <a:xfrm>
                            <a:off x="3823737" y="1987192"/>
                            <a:ext cx="1815238"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3317073" y="280732"/>
                            <a:ext cx="639035" cy="297940"/>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8" name="直接箭头连接符 18"/>
                        <wps:cNvCnPr>
                          <a:stCxn id="8" idx="2"/>
                          <a:endCxn id="10" idx="0"/>
                        </wps:cNvCnPr>
                        <wps:spPr>
                          <a:xfrm>
                            <a:off x="3622588" y="1596317"/>
                            <a:ext cx="1089641" cy="390875"/>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9" name="直接箭头连接符 19"/>
                        <wps:cNvCnPr>
                          <a:stCxn id="3" idx="2"/>
                          <a:endCxn id="4" idx="0"/>
                        </wps:cNvCnPr>
                        <wps:spPr>
                          <a:xfrm flipH="1">
                            <a:off x="1479865" y="508300"/>
                            <a:ext cx="1323597"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0" name="直接箭头连接符 20"/>
                        <wps:cNvCnPr>
                          <a:stCxn id="3" idx="2"/>
                          <a:endCxn id="8" idx="0"/>
                        </wps:cNvCnPr>
                        <wps:spPr>
                          <a:xfrm>
                            <a:off x="2803462" y="508300"/>
                            <a:ext cx="819126"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1" name="直接箭头连接符 21"/>
                        <wps:cNvCnPr>
                          <a:stCxn id="4" idx="2"/>
                          <a:endCxn id="5" idx="0"/>
                        </wps:cNvCnPr>
                        <wps:spPr>
                          <a:xfrm flipH="1">
                            <a:off x="1156745" y="1596317"/>
                            <a:ext cx="323120"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2" name="直接箭头连接符 22"/>
                        <wps:cNvCnPr>
                          <a:stCxn id="4" idx="2"/>
                          <a:endCxn id="7" idx="0"/>
                        </wps:cNvCnPr>
                        <wps:spPr>
                          <a:xfrm>
                            <a:off x="1479865" y="1596317"/>
                            <a:ext cx="2030949"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id="画布 1" o:spid="_x0000_s1027" editas="canvas" style="position:absolute;left:0;text-align:left;margin-left:10.35pt;margin-top:32.25pt;width:472.15pt;height:249.45pt;z-index:-251654144" coordsize="59963,3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963;height:31680;visibility:visible;mso-wrap-style:square" strokeweight=".25pt">
                  <v:fill o:detectmouseclick="t"/>
                  <v:path o:connecttype="none"/>
                </v:shape>
                <v:roundrect id="圆角矩形 3" o:spid="_x0000_s1029" style="position:absolute;left:23285;top:531;width:9885;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Ds8QA&#10;AADaAAAADwAAAGRycy9kb3ducmV2LnhtbESPS2sCQRCE7wH/w9CCtzirQj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7PEAAAA2gAAAA8AAAAAAAAAAAAAAAAAmAIAAGRycy9k&#10;b3ducmV2LnhtbFBLBQYAAAAABAAEAPUAAACJAwAAAAA=&#10;" filled="f" strokecolor="windowText" strokeweight="1pt">
                  <v:textbox style="mso-fit-shape-to-text:t" inset="3mm,2mm,3mm,2mm">
                    <w:txbxContent>
                      <w:p w:rsidR="006B0D02" w:rsidRPr="00B47AC2" w:rsidRDefault="006B0D02" w:rsidP="00DC44A9">
                        <w:pPr>
                          <w:spacing w:line="200" w:lineRule="exact"/>
                          <w:contextualSpacing/>
                          <w:rPr>
                            <w:rFonts w:ascii="Arial" w:eastAsia="宋体" w:hAnsi="Arial"/>
                            <w:sz w:val="15"/>
                          </w:rPr>
                        </w:pPr>
                        <w:r w:rsidRPr="00B47AC2">
                          <w:rPr>
                            <w:rFonts w:ascii="Arial" w:eastAsia="宋体" w:hAnsi="Arial" w:hint="eastAsia"/>
                            <w:sz w:val="15"/>
                          </w:rPr>
                          <w:t>Root</w:t>
                        </w:r>
                      </w:p>
                      <w:p w:rsidR="006B0D02" w:rsidRPr="00B47AC2" w:rsidRDefault="006B0D02" w:rsidP="00DC44A9">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30" style="position:absolute;left:7268;top:11411;width:15060;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w7cIA&#10;AADaAAAADwAAAGRycy9kb3ducmV2LnhtbESPy2rDMBBF94X8g5hAd7WcpoTiWjYhEMgiXTQ1eDtY&#10;40dijRxLtd2/rwqFLi/3cbhpvpheTDS6zrKCTRSDIK6s7rhRUHwen15BOI+ssbdMCr7JQZ6tHlJM&#10;tJ35g6aLb0QYYZeggtb7IZHSVS0ZdJEdiINX29GgD3JspB5xDuOml89xvJMGOw6EFgc6tFTdLl8m&#10;QLbldPbbXVHY672ej+9lvchSqcf1sn8D4Wnx/+G/9kkreIHfK+EG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jDtwgAAANoAAAAPAAAAAAAAAAAAAAAAAJgCAABkcnMvZG93&#10;bnJldi54bWxQSwUGAAAAAAQABAD1AAAAhw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6B0D02" w:rsidRPr="00C815EF" w:rsidRDefault="006B0D02"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1" style="position:absolute;left:1799;top:26398;width:19897;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XMQA&#10;AADaAAAADwAAAGRycy9kb3ducmV2LnhtbESPS2sCQRCE7wH/w9CCtzirYD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pflzEAAAA2gAAAA8AAAAAAAAAAAAAAAAAmAIAAGRycy9k&#10;b3ducmV2LnhtbFBLBQYAAAAABAAEAPUAAACJAw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2" style="position:absolute;left:25349;top:26398;width:19898;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sMUA&#10;AADaAAAADwAAAGRycy9kb3ducmV2LnhtbESPT2vCQBTE74LfYXlCb2ZTD9WmrlICkXqxaEu9vmZf&#10;/rTZtyG7NdFP3xUEj8PM/IZZrgfTiBN1rras4DGKQRDnVtdcKvj8yKYLEM4ja2wsk4IzOVivxqMl&#10;Jtr2vKfTwZciQNglqKDyvk2kdHlFBl1kW+LgFbYz6IPsSqk77APcNHIWx0/SYM1hocKW0ory38Of&#10;UbB5nv/0mZTp5djGu+3X93txLAulHibD6wsIT4O/h2/tN61gDtcr4Qb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0WwxQAAANoAAAAPAAAAAAAAAAAAAAAAAJgCAABkcnMv&#10;ZG93bnJldi54bWxQSwUGAAAAAAQABAD1AAAAig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6B0D02" w:rsidRDefault="006B0D02"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3" style="position:absolute;left:28645;top:11411;width:15161;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6L8A&#10;AADaAAAADwAAAGRycy9kb3ducmV2LnhtbERPS2vCQBC+F/wPywje6qYKUlJXKQXBgx60gVyH7OTR&#10;Zmdjdk3iv3cOhR4/vvd2P7lWDdSHxrOBt2UCirjwtuHKQPZ9eH0HFSKyxdYzGXhQgP1u9rLF1PqR&#10;LzRcY6UkhEOKBuoYu1TrUNTkMCx9Ryxc6XuHUWBfadvjKOGu1ask2WiHDUtDjR191VT8Xu9OStb5&#10;cIrrTZb5n1s5Hs55OencmMV8+vwAFWmK/+I/99EakK1yRW6A3j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4zrovwAAANoAAAAPAAAAAAAAAAAAAAAAAJgCAABkcnMvZG93bnJl&#10;di54bWxQSwUGAAAAAAQABAD1AAAAhA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4" style="position:absolute;left:39561;top:2807;width:17779;height:5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imkL4A&#10;AADaAAAADwAAAGRycy9kb3ducmV2LnhtbESPwQrCMBBE74L/EFbwpqkeRKtRRFEET1o/YGnWtths&#10;ahK1/r0RBI/DzLxhFqvW1OJJzleWFYyGCQji3OqKCwWXbDeYgvABWWNtmRS8ycNq2e0sMNX2xSd6&#10;nkMhIoR9igrKEJpUSp+XZNAPbUMcvat1BkOUrpDa4SvCTS3HSTKRBiuOCyU2tCkpv50fRkE+ee9m&#10;+0d2TY4X7Q6bdSbv961S/V67noMI1IZ/+Nc+aAUz+F6JN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oppC+AAAA2gAAAA8AAAAAAAAAAAAAAAAAmAIAAGRycy9kb3ducmV2&#10;LnhtbFBLBQYAAAAABAAEAPUAAACDAwAAAAA=&#10;" filled="f" strokecolor="windowText" strokeweight="1pt">
                  <v:textbox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5" style="position:absolute;left:38237;top:19871;width:18152;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uLcUA&#10;AADbAAAADwAAAGRycy9kb3ducmV2LnhtbESPzW7CQAyE70h9h5Ur9QabcigQWFCFBGovrYCqXE3W&#10;+Wmz3ii7JaFPjw9I3GzNeObzYtW7Wp2pDZVnA8+jBBRx5m3FhYGvw2Y4BRUissXaMxm4UIDV8mGw&#10;wNT6jnd03sdCSQiHFA2UMTap1iEryWEY+YZYtNy3DqOsbaFti52Eu1qPk+RFO6xYGkpsaF1S9rv/&#10;cwa2s8lPt9F6/X9sko/379NnfixyY54e+9c5qEh9vJtv129W8IVefpEB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4txQAAANsAAAAPAAAAAAAAAAAAAAAAAJgCAABkcnMv&#10;ZG93bnJldi54bWxQSwUGAAAAAAQABAD1AAAAig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6" type="#_x0000_t32" style="position:absolute;left:33170;top:2807;width:6391;height:2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W/cIAAADbAAAADwAAAGRycy9kb3ducmV2LnhtbESPTYvCMBCG78L+hzAL3jR1D2WtRhGh&#10;sAui+HHwODRjW20mJcnW+u/NguBthnnm/Zgve9OIjpyvLSuYjBMQxIXVNZcKTsd89A3CB2SNjWVS&#10;8CAPy8XHYI6ZtnfeU3cIpYgi7DNUUIXQZlL6oiKDfmxb4ni7WGcwxNWVUju8R3HTyK8kSaXBmqND&#10;hS2tKypuhz+j4OzyqztJiux0m193ZbdJfy9KDT/71QxEoD684df3j47xU/jvEge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1W/cIAAADbAAAADwAAAAAAAAAAAAAA&#10;AAChAgAAZHJzL2Rvd25yZXYueG1sUEsFBgAAAAAEAAQA+QAAAJADAAAAAA==&#10;" strokecolor="windowText" strokeweight=".25pt">
                  <v:stroke endarrow="block"/>
                </v:shape>
                <v:shape id="直接箭头连接符 18" o:spid="_x0000_s1037" type="#_x0000_t32" style="position:absolute;left:36225;top:15963;width:10897;height:39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5nFMMAAADbAAAADwAAAGRycy9kb3ducmV2LnhtbESPQWvCQBCF7wX/wzKCt7qxB2mjq4gQ&#10;sFBaqh48DtkxiWZnw+42xn/fOQjeZpj33nxvuR5cq3oKsfFsYDbNQBGX3jZcGTgeitd3UDEhW2w9&#10;k4E7RVivRi9LzK2/8S/1+1QpCeGYo4E6pS7XOpY1OYxT3xHL7eyDwyRrqLQNeJNw1+q3LJtrhw3L&#10;hxo72tZUXvd/zsApFJdw1CTaj+/i8lP1X/PPszGT8bBZgEo0pKf44d5ZwRdY6SID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ZxTDAAAA2wAAAA8AAAAAAAAAAAAA&#10;AAAAoQIAAGRycy9kb3ducmV2LnhtbFBLBQYAAAAABAAEAPkAAACRAwAAAAA=&#10;" strokecolor="windowText" strokeweight=".25pt">
                  <v:stroke endarrow="block"/>
                </v:shape>
                <v:shape id="直接箭头连接符 19" o:spid="_x0000_s1038" type="#_x0000_t32" style="position:absolute;left:14798;top:5083;width:13236;height:63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QIC8IAAADbAAAADwAAAGRycy9kb3ducmV2LnhtbESPT2vCQBDF7wW/wzKCt2ZjD5LGrKKW&#10;gPTWqOBxyE7+YHY2ZNck/fbdQqG3Gd77vXmT7WfTiZEG11pWsI5iEMSl1S3XCq6X/DUB4Tyyxs4y&#10;KfgmB/vd4iXDVNuJv2gsfC1CCLsUFTTe96mUrmzIoItsTxy0yg4GfViHWuoBpxBuOvkWxxtpsOVw&#10;ocGeTg2Vj+JpQo2PahzL46XC5FbQp0zuXZVbpVbL+bAF4Wn2/+Y/+qwD9w6/v4QB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QIC8IAAADbAAAADwAAAAAAAAAAAAAA&#10;AAChAgAAZHJzL2Rvd25yZXYueG1sUEsFBgAAAAAEAAQA+QAAAJADAAAAAA==&#10;" strokecolor="windowText" strokeweight=".25pt">
                  <v:stroke endarrow="block"/>
                </v:shape>
                <v:shape id="直接箭头连接符 20" o:spid="_x0000_s1039" type="#_x0000_t32" style="position:absolute;left:28034;top:5083;width:8191;height:6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r8AAAADbAAAADwAAAGRycy9kb3ducmV2LnhtbERPS2vCQBC+F/wPywje6kYPUlNXKULA&#10;QmnxcehxyI5JbHY27K4x/vvOQfD48b1Xm8G1qqcQG88GZtMMFHHpbcOVgdOxeH0DFROyxdYzGbhT&#10;hM169LLC3Pob76k/pEpJCMccDdQpdbnWsazJYZz6jli4sw8Ok8BQaRvwJuGu1fMsW2iHDUtDjR1t&#10;ayr/Dldn4DcUl3DSJNrld3H5qfqvxefZmMl4+HgHlWhIT/HDvbMG5rJevsgP0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Eoa/AAAAA2wAAAA8AAAAAAAAAAAAAAAAA&#10;oQIAAGRycy9kb3ducmV2LnhtbFBLBQYAAAAABAAEAPkAAACOAwAAAAA=&#10;" strokecolor="windowText" strokeweight=".25pt">
                  <v:stroke endarrow="block"/>
                </v:shape>
                <v:shape id="直接箭头连接符 21" o:spid="_x0000_s1040" type="#_x0000_t32" style="position:absolute;left:11567;top:15963;width:3231;height:10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OsMIAAADbAAAADwAAAGRycy9kb3ducmV2LnhtbESPT2vCQBDF74LfYZlCb7oxhxLSbEQr&#10;geLNaKHHITv5Q7OzIbuN8du7guDx8eb93rxsO5teTDS6zrKCzToCQVxZ3XGj4HIuVgkI55E19pZJ&#10;wY0cbPPlIsNU2yufaCp9IwKEXYoKWu+HVEpXtWTQre1AHLzajgZ9kGMj9YjXADe9jKPoQxrsODS0&#10;ONBXS9Vf+W/CG4d6mqr9ucbkp6SjTH77urBKvb/Nu08Qnmb/On6mv7WCeAOPLQEAMr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7OsMIAAADbAAAADwAAAAAAAAAAAAAA&#10;AAChAgAAZHJzL2Rvd25yZXYueG1sUEsFBgAAAAAEAAQA+QAAAJADAAAAAA==&#10;" strokecolor="windowText" strokeweight=".25pt">
                  <v:stroke endarrow="block"/>
                </v:shape>
                <v:shape id="直接箭头连接符 22" o:spid="_x0000_s1041" type="#_x0000_t32" style="position:absolute;left:14798;top:15963;width:20310;height:10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qaQ8IAAADbAAAADwAAAGRycy9kb3ducmV2LnhtbESPT4vCMBTE7wt+h/AEb2tqD+JWo4hQ&#10;cEFc/HPw+GiebbV5KUm21m+/EYQ9DvObGWax6k0jOnK+tqxgMk5AEBdW11wqOJ/yzxkIH5A1NpZJ&#10;wZM8rJaDjwVm2j74QN0xlCKWsM9QQRVCm0npi4oM+rFtiaN3tc5giNKVUjt8xHLTyDRJptJgzXGh&#10;wpY2FRX3469RcHH5zZ0lRfZrn99+ym43/b4qNRr26zmIQH34h9/prVaQpv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qaQ8IAAADbAAAADwAAAAAAAAAAAAAA&#10;AAChAgAAZHJzL2Rvd25yZXYueG1sUEsFBgAAAAAEAAQA+QAAAJADAAAAAA==&#10;" strokecolor="windowText" strokeweight=".25pt">
                  <v:stroke endarrow="block"/>
                </v:shape>
                <w10:wrap type="topAndBottom"/>
              </v:group>
            </w:pict>
          </mc:Fallback>
        </mc:AlternateContent>
      </w:r>
      <w:r w:rsidR="002C761F">
        <w:rPr>
          <w:rFonts w:hint="eastAsia"/>
        </w:rPr>
        <w:t>对象间关系如下图：</w:t>
      </w:r>
    </w:p>
    <w:p w:rsidR="00DC44A9" w:rsidRDefault="00DC44A9" w:rsidP="002C761F">
      <w:pPr>
        <w:pStyle w:val="a7"/>
        <w:ind w:firstLineChars="0" w:firstLine="0"/>
      </w:pPr>
    </w:p>
    <w:p w:rsidR="002C761F" w:rsidRDefault="002C761F" w:rsidP="00DC44A9">
      <w:pPr>
        <w:pStyle w:val="a7"/>
        <w:spacing w:after="240"/>
        <w:ind w:firstLineChars="0" w:firstLine="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tbl>
      <w:tblPr>
        <w:tblStyle w:val="aa"/>
        <w:tblW w:w="10206" w:type="dxa"/>
        <w:jc w:val="center"/>
        <w:tblLook w:val="04A0" w:firstRow="1" w:lastRow="0" w:firstColumn="1" w:lastColumn="0" w:noHBand="0" w:noVBand="1"/>
      </w:tblPr>
      <w:tblGrid>
        <w:gridCol w:w="1557"/>
        <w:gridCol w:w="8649"/>
      </w:tblGrid>
      <w:tr w:rsidR="002C761F" w:rsidRPr="00734C0A" w:rsidTr="002978E7">
        <w:trPr>
          <w:cantSplit/>
          <w:tblHeader/>
          <w:jc w:val="center"/>
        </w:trPr>
        <w:tc>
          <w:tcPr>
            <w:tcW w:w="1555" w:type="dxa"/>
            <w:tcBorders>
              <w:bottom w:val="single" w:sz="8" w:space="0" w:color="auto"/>
            </w:tcBorders>
            <w:shd w:val="clear" w:color="auto" w:fill="C6D9F1" w:themeFill="text2" w:themeFillTint="33"/>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对象类型</w:t>
            </w:r>
          </w:p>
        </w:tc>
        <w:tc>
          <w:tcPr>
            <w:tcW w:w="8641" w:type="dxa"/>
            <w:tcBorders>
              <w:bottom w:val="single" w:sz="8" w:space="0" w:color="auto"/>
            </w:tcBorders>
            <w:shd w:val="clear" w:color="auto" w:fill="C6D9F1" w:themeFill="text2" w:themeFillTint="33"/>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描述</w:t>
            </w:r>
          </w:p>
        </w:tc>
      </w:tr>
      <w:tr w:rsidR="002C761F" w:rsidRPr="00734C0A" w:rsidTr="002978E7">
        <w:trPr>
          <w:cantSplit/>
          <w:jc w:val="center"/>
        </w:trPr>
        <w:tc>
          <w:tcPr>
            <w:tcW w:w="1555" w:type="dxa"/>
            <w:tcBorders>
              <w:top w:val="single" w:sz="8" w:space="0" w:color="auto"/>
            </w:tcBorders>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ontainer</w:t>
            </w:r>
          </w:p>
        </w:tc>
        <w:tc>
          <w:tcPr>
            <w:tcW w:w="8641" w:type="dxa"/>
            <w:tcBorders>
              <w:top w:val="single" w:sz="8" w:space="0" w:color="auto"/>
            </w:tcBorders>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ontainer</w:t>
            </w:r>
            <w:r w:rsidRPr="00734C0A">
              <w:rPr>
                <w:rFonts w:ascii="Inconsolata" w:eastAsia="宋体" w:hAnsi="Inconsolata"/>
                <w:sz w:val="21"/>
                <w:szCs w:val="21"/>
              </w:rPr>
              <w:t>对象可以包含子对象，但其本身不能带有用户需要存储的数据值，这和文件系统中的文件夹类似。</w:t>
            </w:r>
            <w:r w:rsidRPr="00734C0A">
              <w:rPr>
                <w:rFonts w:ascii="Inconsolata" w:eastAsia="宋体" w:hAnsi="Inconsolata"/>
                <w:sz w:val="21"/>
                <w:szCs w:val="21"/>
              </w:rPr>
              <w:t>Container</w:t>
            </w:r>
            <w:r w:rsidRPr="00734C0A">
              <w:rPr>
                <w:rFonts w:ascii="Inconsolata" w:eastAsia="宋体" w:hAnsi="Inconsolata"/>
                <w:sz w:val="21"/>
                <w:szCs w:val="21"/>
              </w:rPr>
              <w:t>对象可以通过协议连同它包含的子对象一起被输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ataobjects</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ataobjects</w:t>
            </w:r>
            <w:r w:rsidRPr="00734C0A">
              <w:rPr>
                <w:rFonts w:ascii="Inconsolata" w:eastAsia="宋体" w:hAnsi="Inconsolata"/>
                <w:sz w:val="21"/>
                <w:szCs w:val="21"/>
              </w:rPr>
              <w:t>本身带有用户需要存储的数据值，是</w:t>
            </w:r>
            <w:r w:rsidRPr="00734C0A">
              <w:rPr>
                <w:rFonts w:ascii="Inconsolata" w:eastAsia="宋体" w:hAnsi="Inconsolata"/>
                <w:sz w:val="21"/>
                <w:szCs w:val="21"/>
              </w:rPr>
              <w:t>CDMI</w:t>
            </w:r>
            <w:r w:rsidRPr="00734C0A">
              <w:rPr>
                <w:rFonts w:ascii="Inconsolata" w:eastAsia="宋体" w:hAnsi="Inconsolata"/>
                <w:sz w:val="21"/>
                <w:szCs w:val="21"/>
              </w:rPr>
              <w:t>中基本的存储组件，与文件系统中的文件类似，其不能包含子对象</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Queue</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Queue</w:t>
            </w:r>
            <w:r w:rsidRPr="00734C0A">
              <w:rPr>
                <w:rFonts w:ascii="Inconsolata" w:eastAsia="宋体" w:hAnsi="Inconsolata"/>
                <w:sz w:val="21"/>
                <w:szCs w:val="21"/>
              </w:rPr>
              <w:t>本身带有用户需要存储的数据值，其不能有包含子对象。</w:t>
            </w:r>
            <w:r w:rsidRPr="00734C0A">
              <w:rPr>
                <w:rFonts w:ascii="Inconsolata" w:eastAsia="宋体" w:hAnsi="Inconsolata"/>
                <w:sz w:val="21"/>
                <w:szCs w:val="21"/>
              </w:rPr>
              <w:t>Queue</w:t>
            </w:r>
            <w:r w:rsidRPr="00734C0A">
              <w:rPr>
                <w:rFonts w:ascii="Inconsolata" w:eastAsia="宋体" w:hAnsi="Inconsolata"/>
                <w:sz w:val="21"/>
                <w:szCs w:val="21"/>
              </w:rPr>
              <w:t>是</w:t>
            </w:r>
            <w:r w:rsidRPr="00734C0A">
              <w:rPr>
                <w:rFonts w:ascii="Inconsolata" w:eastAsia="宋体" w:hAnsi="Inconsolata"/>
                <w:sz w:val="21"/>
                <w:szCs w:val="21"/>
              </w:rPr>
              <w:t>Container</w:t>
            </w:r>
            <w:r w:rsidRPr="00734C0A">
              <w:rPr>
                <w:rFonts w:ascii="Inconsolata" w:eastAsia="宋体" w:hAnsi="Inconsolata"/>
                <w:sz w:val="21"/>
                <w:szCs w:val="21"/>
              </w:rPr>
              <w:t>的一个特殊子对象，用来在存储和检索时提供先进先出的访问次序。</w:t>
            </w:r>
            <w:r w:rsidRPr="00734C0A">
              <w:rPr>
                <w:rFonts w:ascii="Inconsolata" w:eastAsia="宋体" w:hAnsi="Inconsolata"/>
                <w:sz w:val="21"/>
                <w:szCs w:val="21"/>
              </w:rPr>
              <w:t>Queue</w:t>
            </w:r>
            <w:r w:rsidRPr="00734C0A">
              <w:rPr>
                <w:rFonts w:ascii="Inconsolata" w:eastAsia="宋体" w:hAnsi="Inconsolata"/>
                <w:sz w:val="21"/>
                <w:szCs w:val="21"/>
              </w:rPr>
              <w:t>提供了一个简单的可靠的机制，实现了多个写入端向</w:t>
            </w:r>
            <w:r w:rsidRPr="00734C0A">
              <w:rPr>
                <w:rFonts w:ascii="Inconsolata" w:eastAsia="宋体" w:hAnsi="Inconsolata"/>
                <w:sz w:val="21"/>
                <w:szCs w:val="21"/>
              </w:rPr>
              <w:t>Queue</w:t>
            </w:r>
            <w:r w:rsidRPr="00734C0A">
              <w:rPr>
                <w:rFonts w:ascii="Inconsolata" w:eastAsia="宋体" w:hAnsi="Inconsolata"/>
                <w:sz w:val="21"/>
                <w:szCs w:val="21"/>
              </w:rPr>
              <w:t>对象写入数据而从一个读出端读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omain</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omain</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其可以包含子对象但其本身不能存储用户的数据值。</w:t>
            </w:r>
            <w:r w:rsidRPr="00734C0A">
              <w:rPr>
                <w:rFonts w:ascii="Inconsolata" w:eastAsia="宋体" w:hAnsi="Inconsolata"/>
                <w:sz w:val="21"/>
                <w:szCs w:val="21"/>
              </w:rPr>
              <w:t>Domain</w:t>
            </w:r>
            <w:r w:rsidRPr="00734C0A">
              <w:rPr>
                <w:rFonts w:ascii="Inconsolata" w:eastAsia="宋体" w:hAnsi="Inconsolata"/>
                <w:sz w:val="21"/>
                <w:szCs w:val="21"/>
              </w:rPr>
              <w:t>对象间组成的层次结构体现了所有权的管理关系。</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apability</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apability</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可以包含子对象但其本身不能存储用户的数据值。</w:t>
            </w:r>
            <w:r w:rsidRPr="00734C0A">
              <w:rPr>
                <w:rFonts w:ascii="Inconsolata" w:eastAsia="宋体" w:hAnsi="Inconsolata"/>
                <w:sz w:val="21"/>
                <w:szCs w:val="21"/>
              </w:rPr>
              <w:t>Capability</w:t>
            </w:r>
            <w:r w:rsidRPr="00734C0A">
              <w:rPr>
                <w:rFonts w:ascii="Inconsolata" w:eastAsia="宋体" w:hAnsi="Inconsolata"/>
                <w:sz w:val="21"/>
                <w:szCs w:val="21"/>
              </w:rPr>
              <w:t>对象可以让</w:t>
            </w:r>
            <w:r w:rsidRPr="00734C0A">
              <w:rPr>
                <w:rFonts w:ascii="Inconsolata" w:eastAsia="宋体" w:hAnsi="Inconsolata"/>
                <w:sz w:val="21"/>
                <w:szCs w:val="21"/>
              </w:rPr>
              <w:t>CDMI</w:t>
            </w:r>
            <w:r w:rsidRPr="00734C0A">
              <w:rPr>
                <w:rFonts w:ascii="Inconsolata" w:eastAsia="宋体" w:hAnsi="Inconsolata"/>
                <w:sz w:val="21"/>
                <w:szCs w:val="21"/>
              </w:rPr>
              <w:t>客户端检索，让其了解当前的</w:t>
            </w:r>
            <w:r w:rsidRPr="00734C0A">
              <w:rPr>
                <w:rFonts w:ascii="Inconsolata" w:eastAsia="宋体" w:hAnsi="Inconsolata"/>
                <w:sz w:val="21"/>
                <w:szCs w:val="21"/>
              </w:rPr>
              <w:t>CDMI</w:t>
            </w:r>
            <w:r w:rsidRPr="00734C0A">
              <w:rPr>
                <w:rFonts w:ascii="Inconsolata" w:eastAsia="宋体" w:hAnsi="Inconsolata"/>
                <w:sz w:val="21"/>
                <w:szCs w:val="21"/>
              </w:rPr>
              <w:t>提供商部署了</w:t>
            </w:r>
            <w:r w:rsidRPr="00734C0A">
              <w:rPr>
                <w:rFonts w:ascii="Inconsolata" w:eastAsia="宋体" w:hAnsi="Inconsolata"/>
                <w:sz w:val="21"/>
                <w:szCs w:val="21"/>
              </w:rPr>
              <w:t>CDMI</w:t>
            </w:r>
            <w:r w:rsidRPr="00734C0A">
              <w:rPr>
                <w:rFonts w:ascii="Inconsolata" w:eastAsia="宋体" w:hAnsi="Inconsolata"/>
                <w:sz w:val="21"/>
                <w:szCs w:val="21"/>
              </w:rPr>
              <w:t>哪些功能子集。</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1" w:name="_Toc326607632"/>
      <w:r w:rsidRPr="00316759">
        <w:rPr>
          <w:rFonts w:ascii="方正小标宋_GBK" w:eastAsia="方正小标宋_GBK" w:hAnsi="方正小标宋_GBK" w:hint="eastAsia"/>
          <w:b w:val="0"/>
          <w:sz w:val="24"/>
        </w:rPr>
        <w:t>对象的引用</w:t>
      </w:r>
      <w:bookmarkEnd w:id="11"/>
    </w:p>
    <w:p w:rsidR="002C761F" w:rsidRDefault="002C761F" w:rsidP="00DC44A9">
      <w:pPr>
        <w:pStyle w:val="a7"/>
        <w:spacing w:after="240"/>
        <w:ind w:firstLineChars="0" w:firstLine="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DC44A9">
      <w:pPr>
        <w:pStyle w:val="a7"/>
        <w:spacing w:after="240"/>
        <w:ind w:firstLineChars="0" w:firstLine="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DC44A9">
      <w:pPr>
        <w:pStyle w:val="a7"/>
        <w:spacing w:after="240"/>
        <w:ind w:firstLineChars="0" w:firstLine="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2" w:name="_Toc326607633"/>
      <w:r w:rsidRPr="00316759">
        <w:rPr>
          <w:rFonts w:ascii="方正小标宋_GBK" w:eastAsia="方正小标宋_GBK" w:hAnsi="方正小标宋_GBK" w:hint="eastAsia"/>
          <w:b w:val="0"/>
          <w:sz w:val="24"/>
        </w:rPr>
        <w:t>CDMI元数据</w:t>
      </w:r>
      <w:bookmarkEnd w:id="12"/>
    </w:p>
    <w:p w:rsidR="002C761F" w:rsidRDefault="002C761F" w:rsidP="00DC44A9">
      <w:pPr>
        <w:pStyle w:val="a7"/>
        <w:spacing w:after="240"/>
        <w:ind w:firstLineChars="0" w:firstLine="0"/>
      </w:pPr>
      <w:r>
        <w:rPr>
          <w:rFonts w:hint="eastAsia"/>
        </w:rPr>
        <w:t>CDMI</w:t>
      </w:r>
      <w:r>
        <w:rPr>
          <w:rFonts w:hint="eastAsia"/>
        </w:rPr>
        <w:t>使用了多种类型的元数据，包括</w:t>
      </w:r>
      <w:r>
        <w:rPr>
          <w:rFonts w:hint="eastAsia"/>
        </w:rPr>
        <w:t>HTTP</w:t>
      </w:r>
      <w:r>
        <w:rPr>
          <w:rFonts w:hint="eastAsia"/>
        </w:rPr>
        <w:t>元数据，数据系统元数据，用户元数据，存储系统元数据。</w:t>
      </w:r>
    </w:p>
    <w:p w:rsidR="002C761F" w:rsidRDefault="002C761F" w:rsidP="00DC44A9">
      <w:pPr>
        <w:pStyle w:val="a7"/>
        <w:spacing w:after="240"/>
        <w:ind w:firstLineChars="0" w:firstLine="0"/>
      </w:pPr>
      <w:r>
        <w:rPr>
          <w:rFonts w:hint="eastAsia"/>
        </w:rPr>
        <w:t>HTTP</w:t>
      </w:r>
      <w:r>
        <w:rPr>
          <w:rFonts w:hint="eastAsia"/>
        </w:rPr>
        <w:t>元数据与</w:t>
      </w:r>
      <w:r>
        <w:rPr>
          <w:rFonts w:hint="eastAsia"/>
        </w:rPr>
        <w:t>HTTP</w:t>
      </w:r>
      <w:r>
        <w:rPr>
          <w:rFonts w:hint="eastAsia"/>
        </w:rPr>
        <w:t>协议的使用有关，像</w:t>
      </w:r>
      <w:r>
        <w:rPr>
          <w:rFonts w:hint="eastAsia"/>
        </w:rPr>
        <w:t>Cotent-Size</w:t>
      </w:r>
      <w:r>
        <w:rPr>
          <w:rFonts w:hint="eastAsia"/>
        </w:rPr>
        <w:t>，</w:t>
      </w:r>
      <w:r>
        <w:rPr>
          <w:rFonts w:hint="eastAsia"/>
        </w:rPr>
        <w:t>Content-Type</w:t>
      </w:r>
      <w:r>
        <w:rPr>
          <w:rFonts w:hint="eastAsia"/>
        </w:rPr>
        <w:t>等等就属于</w:t>
      </w:r>
      <w:r>
        <w:rPr>
          <w:rFonts w:hint="eastAsia"/>
        </w:rPr>
        <w:t>HTTP</w:t>
      </w:r>
      <w:r>
        <w:rPr>
          <w:rFonts w:hint="eastAsia"/>
        </w:rPr>
        <w:t>元数据。</w:t>
      </w:r>
      <w:r>
        <w:rPr>
          <w:rFonts w:hint="eastAsia"/>
        </w:rPr>
        <w:t>HTTP</w:t>
      </w:r>
      <w:r>
        <w:rPr>
          <w:rFonts w:hint="eastAsia"/>
        </w:rPr>
        <w:t>元数据与</w:t>
      </w:r>
      <w:r>
        <w:rPr>
          <w:rFonts w:hint="eastAsia"/>
        </w:rPr>
        <w:t>CDMI</w:t>
      </w:r>
      <w:r>
        <w:rPr>
          <w:rFonts w:hint="eastAsia"/>
        </w:rPr>
        <w:t>标准没有明确的关联关系。</w:t>
      </w:r>
    </w:p>
    <w:p w:rsidR="002C761F" w:rsidRDefault="002C761F" w:rsidP="00DC44A9">
      <w:pPr>
        <w:pStyle w:val="a7"/>
        <w:spacing w:after="240"/>
        <w:ind w:firstLineChars="0" w:firstLine="0"/>
      </w:pPr>
      <w:r>
        <w:rPr>
          <w:rFonts w:hint="eastAsia"/>
        </w:rPr>
        <w:t>数据系统元数据是由</w:t>
      </w:r>
      <w:r>
        <w:rPr>
          <w:rFonts w:hint="eastAsia"/>
        </w:rPr>
        <w:t>CDMI</w:t>
      </w:r>
      <w:r>
        <w:rPr>
          <w:rFonts w:hint="eastAsia"/>
        </w:rPr>
        <w:t>系统定义，</w:t>
      </w:r>
      <w:r>
        <w:rPr>
          <w:rFonts w:hint="eastAsia"/>
        </w:rPr>
        <w:t>CDMI</w:t>
      </w:r>
      <w:r>
        <w:rPr>
          <w:rFonts w:hint="eastAsia"/>
        </w:rPr>
        <w:t>客户端提供具体数值的元数据，其会附加到</w:t>
      </w:r>
      <w:r>
        <w:rPr>
          <w:rFonts w:hint="eastAsia"/>
        </w:rPr>
        <w:t>Container</w:t>
      </w:r>
      <w:r>
        <w:rPr>
          <w:rFonts w:hint="eastAsia"/>
        </w:rPr>
        <w:t>或</w:t>
      </w:r>
      <w:r>
        <w:rPr>
          <w:rFonts w:hint="eastAsia"/>
        </w:rPr>
        <w:t>Dataobject</w:t>
      </w:r>
      <w:r>
        <w:rPr>
          <w:rFonts w:hint="eastAsia"/>
        </w:rPr>
        <w:t>上，大致描述了数据需求量，然后就会由数据服务根据需求向云存储系统发出申请。</w:t>
      </w:r>
    </w:p>
    <w:p w:rsidR="002C761F" w:rsidRDefault="002C761F" w:rsidP="00DC44A9">
      <w:pPr>
        <w:pStyle w:val="a7"/>
        <w:spacing w:after="240"/>
        <w:ind w:firstLineChars="0" w:firstLine="0"/>
      </w:pPr>
      <w:r>
        <w:rPr>
          <w:rFonts w:hint="eastAsia"/>
        </w:rPr>
        <w:t>用户元数据是由</w:t>
      </w:r>
      <w:r>
        <w:rPr>
          <w:rFonts w:hint="eastAsia"/>
        </w:rPr>
        <w:t>CDMI</w:t>
      </w:r>
      <w:r>
        <w:rPr>
          <w:rFonts w:hint="eastAsia"/>
        </w:rPr>
        <w:t>客户端任意定义的元数据，其会附加到任意对象上。供用户元数据使用的命名空间是自己确定和管理的，严格上不能以“</w:t>
      </w:r>
      <w:r>
        <w:rPr>
          <w:rFonts w:hint="eastAsia"/>
        </w:rPr>
        <w:t>cdmi_</w:t>
      </w:r>
      <w:r>
        <w:rPr>
          <w:rFonts w:hint="eastAsia"/>
        </w:rPr>
        <w:t>”作为开头。</w:t>
      </w:r>
    </w:p>
    <w:p w:rsidR="002C761F" w:rsidRDefault="002C761F" w:rsidP="00DC44A9">
      <w:pPr>
        <w:pStyle w:val="a7"/>
        <w:spacing w:after="240"/>
        <w:ind w:firstLineChars="0" w:firstLine="0"/>
      </w:pPr>
      <w:r>
        <w:rPr>
          <w:rFonts w:hint="eastAsia"/>
        </w:rPr>
        <w:t>存储系统元数据是只读的元数据，其由系统中的存储服务产生，用来给</w:t>
      </w:r>
      <w:r>
        <w:rPr>
          <w:rFonts w:hint="eastAsia"/>
        </w:rPr>
        <w:t>CDMI</w:t>
      </w:r>
      <w:r>
        <w:rPr>
          <w:rFonts w:hint="eastAsia"/>
        </w:rPr>
        <w:t>客户端提供有效的信息。例如：</w:t>
      </w:r>
      <w:r>
        <w:rPr>
          <w:rFonts w:hint="eastAsia"/>
        </w:rPr>
        <w:t>ACLs</w:t>
      </w:r>
      <w:r>
        <w:rPr>
          <w:rFonts w:hint="eastAsia"/>
        </w:rPr>
        <w:t>（访问控制列表），对象创建时间等信息。</w:t>
      </w:r>
    </w:p>
    <w:tbl>
      <w:tblPr>
        <w:tblStyle w:val="aa"/>
        <w:tblW w:w="10206" w:type="dxa"/>
        <w:jc w:val="center"/>
        <w:tblLook w:val="04A0" w:firstRow="1" w:lastRow="0" w:firstColumn="1" w:lastColumn="0" w:noHBand="0" w:noVBand="1"/>
      </w:tblPr>
      <w:tblGrid>
        <w:gridCol w:w="3027"/>
        <w:gridCol w:w="3589"/>
        <w:gridCol w:w="3590"/>
      </w:tblGrid>
      <w:tr w:rsidR="002C761F" w:rsidRPr="00734C0A" w:rsidTr="002978E7">
        <w:trPr>
          <w:cantSplit/>
          <w:tblHeader/>
          <w:jc w:val="center"/>
        </w:trPr>
        <w:tc>
          <w:tcPr>
            <w:tcW w:w="3037"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用户创建</w:t>
            </w: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系统创建</w:t>
            </w:r>
          </w:p>
        </w:tc>
      </w:tr>
      <w:tr w:rsidR="002C761F" w:rsidRPr="00734C0A" w:rsidTr="002978E7">
        <w:trPr>
          <w:cantSplit/>
          <w:trHeight w:val="515"/>
          <w:jc w:val="center"/>
        </w:trPr>
        <w:tc>
          <w:tcPr>
            <w:tcW w:w="3037" w:type="dxa"/>
            <w:tcBorders>
              <w:top w:val="single" w:sz="8" w:space="0" w:color="auto"/>
            </w:tcBorders>
          </w:tcPr>
          <w:p w:rsidR="002C761F" w:rsidRPr="00734C0A" w:rsidRDefault="002C761F" w:rsidP="00493836">
            <w:pPr>
              <w:rPr>
                <w:rFonts w:ascii="Inconsolata" w:eastAsia="宋体" w:hAnsi="Inconsolata"/>
                <w:sz w:val="21"/>
                <w:szCs w:val="21"/>
              </w:rPr>
            </w:pPr>
            <w:r w:rsidRPr="00734C0A">
              <w:rPr>
                <w:rFonts w:ascii="Inconsolata" w:eastAsia="宋体" w:hAnsi="Inconsolata"/>
                <w:sz w:val="21"/>
                <w:szCs w:val="21"/>
              </w:rPr>
              <w:t>由用户</w:t>
            </w:r>
            <w:r w:rsidR="00493836">
              <w:rPr>
                <w:rFonts w:ascii="Inconsolata" w:eastAsia="宋体" w:hAnsi="Inconsolata" w:hint="eastAsia"/>
                <w:sz w:val="21"/>
                <w:szCs w:val="21"/>
              </w:rPr>
              <w:t>使用</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用户元数据</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存储系统元数据</w:t>
            </w:r>
          </w:p>
        </w:tc>
      </w:tr>
      <w:tr w:rsidR="002C761F" w:rsidRPr="00734C0A" w:rsidTr="002978E7">
        <w:trPr>
          <w:cantSplit/>
          <w:jc w:val="center"/>
        </w:trPr>
        <w:tc>
          <w:tcPr>
            <w:tcW w:w="3037" w:type="dxa"/>
          </w:tcPr>
          <w:p w:rsidR="002C761F" w:rsidRPr="00734C0A" w:rsidRDefault="00493836" w:rsidP="004F1155">
            <w:pPr>
              <w:rPr>
                <w:rFonts w:ascii="Inconsolata" w:eastAsia="宋体" w:hAnsi="Inconsolata"/>
                <w:sz w:val="21"/>
                <w:szCs w:val="21"/>
              </w:rPr>
            </w:pPr>
            <w:r>
              <w:rPr>
                <w:rFonts w:ascii="Inconsolata" w:eastAsia="宋体" w:hAnsi="Inconsolata"/>
                <w:sz w:val="21"/>
                <w:szCs w:val="21"/>
              </w:rPr>
              <w:t>由系统</w:t>
            </w:r>
            <w:r>
              <w:rPr>
                <w:rFonts w:ascii="Inconsolata" w:eastAsia="宋体" w:hAnsi="Inconsolata" w:hint="eastAsia"/>
                <w:sz w:val="21"/>
                <w:szCs w:val="21"/>
              </w:rPr>
              <w:t>使用</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数据系统元数据</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A</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3" w:name="_Toc326607634"/>
      <w:r w:rsidRPr="00316759">
        <w:rPr>
          <w:rFonts w:ascii="方正小标宋_GBK" w:eastAsia="方正小标宋_GBK" w:hAnsi="方正小标宋_GBK" w:hint="eastAsia"/>
          <w:b w:val="0"/>
          <w:sz w:val="24"/>
        </w:rPr>
        <w:t>对象ID</w:t>
      </w:r>
      <w:bookmarkEnd w:id="13"/>
    </w:p>
    <w:p w:rsidR="002C761F" w:rsidRDefault="002C761F" w:rsidP="00DC44A9">
      <w:pPr>
        <w:pStyle w:val="a7"/>
        <w:spacing w:after="240"/>
        <w:ind w:firstLineChars="0" w:firstLine="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A97467">
      <w:pPr>
        <w:pStyle w:val="a7"/>
        <w:spacing w:after="240"/>
        <w:ind w:firstLineChars="0" w:firstLine="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30710F" w:rsidRDefault="002C761F" w:rsidP="00397ACF">
      <w:pPr>
        <w:pStyle w:val="a7"/>
        <w:numPr>
          <w:ilvl w:val="0"/>
          <w:numId w:val="24"/>
        </w:numPr>
        <w:ind w:left="709" w:firstLineChars="0" w:hanging="283"/>
        <w:rPr>
          <w:rFonts w:ascii="Inconsolata" w:hAnsi="Inconsolata"/>
        </w:rPr>
      </w:pPr>
      <w:r w:rsidRPr="0030710F">
        <w:rPr>
          <w:rFonts w:ascii="Inconsolata" w:hAnsi="Inconsolata"/>
        </w:rPr>
        <w:t>http://cloud.example.com/dataobject</w:t>
      </w:r>
    </w:p>
    <w:p w:rsidR="002C761F" w:rsidRPr="0030710F" w:rsidRDefault="002C761F"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cdmi_objectid/AAAAFAAo7EF</w:t>
      </w:r>
    </w:p>
    <w:p w:rsidR="002C761F" w:rsidRPr="006017A5" w:rsidRDefault="002C761F" w:rsidP="00DC44A9">
      <w:pPr>
        <w:pStyle w:val="a7"/>
        <w:spacing w:after="240"/>
        <w:ind w:firstLineChars="0" w:firstLine="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16759" w:rsidRDefault="009D016E" w:rsidP="00316759">
      <w:pPr>
        <w:pStyle w:val="4"/>
        <w:numPr>
          <w:ilvl w:val="2"/>
          <w:numId w:val="11"/>
        </w:numPr>
        <w:spacing w:after="0"/>
        <w:rPr>
          <w:rFonts w:ascii="方正小标宋_GBK" w:eastAsia="方正小标宋_GBK" w:hAnsi="方正小标宋_GBK"/>
          <w:b w:val="0"/>
          <w:sz w:val="24"/>
        </w:rPr>
      </w:pPr>
      <w:bookmarkStart w:id="14" w:name="_Toc326607635"/>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14"/>
    </w:p>
    <w:p w:rsidR="00440606" w:rsidRDefault="003E5AC8" w:rsidP="003E5AC8">
      <w:pPr>
        <w:pStyle w:val="a7"/>
        <w:spacing w:after="240"/>
        <w:ind w:firstLineChars="0" w:firstLine="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254DCC">
      <w:pPr>
        <w:spacing w:after="240"/>
        <w:rPr>
          <w:rFonts w:hint="eastAsia"/>
        </w:rPr>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731C63">
      <w:pPr>
        <w:pStyle w:val="3"/>
        <w:numPr>
          <w:ilvl w:val="1"/>
          <w:numId w:val="11"/>
        </w:numPr>
        <w:spacing w:before="0" w:after="0"/>
        <w:rPr>
          <w:rFonts w:ascii="方正小标宋_GBK" w:eastAsia="方正小标宋_GBK" w:hAnsi="方正小标宋_GBK"/>
          <w:b w:val="0"/>
          <w:sz w:val="28"/>
        </w:rPr>
      </w:pPr>
      <w:bookmarkStart w:id="15" w:name="_Toc326607636"/>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15"/>
    </w:p>
    <w:p w:rsidR="006A5B73" w:rsidRDefault="00254B4C" w:rsidP="00747B70">
      <w:pPr>
        <w:spacing w:after="24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p>
    <w:p w:rsidR="005E0DE8" w:rsidRPr="001457B1" w:rsidRDefault="006601BC" w:rsidP="001457B1">
      <w:pPr>
        <w:pStyle w:val="4"/>
        <w:numPr>
          <w:ilvl w:val="2"/>
          <w:numId w:val="11"/>
        </w:numPr>
        <w:spacing w:after="0"/>
        <w:rPr>
          <w:rFonts w:ascii="方正小标宋_GBK" w:eastAsia="方正小标宋_GBK" w:hAnsi="方正小标宋_GBK"/>
          <w:b w:val="0"/>
          <w:sz w:val="24"/>
        </w:rPr>
      </w:pPr>
      <w:bookmarkStart w:id="16" w:name="_Toc326607637"/>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16"/>
    </w:p>
    <w:p w:rsidR="001775D8" w:rsidRDefault="00EE59E2" w:rsidP="00747B70">
      <w:pPr>
        <w:spacing w:after="24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747B70">
      <w:pPr>
        <w:spacing w:after="24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747B70">
      <w:pPr>
        <w:spacing w:after="24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Pr="00282564">
        <w:rPr>
          <w:rFonts w:hint="eastAsia"/>
        </w:rPr>
        <w:t>：</w:t>
      </w:r>
    </w:p>
    <w:tbl>
      <w:tblPr>
        <w:tblStyle w:val="aa"/>
        <w:tblW w:w="10206" w:type="dxa"/>
        <w:jc w:val="center"/>
        <w:tblLayout w:type="fixed"/>
        <w:tblLook w:val="04A0" w:firstRow="1" w:lastRow="0" w:firstColumn="1" w:lastColumn="0" w:noHBand="0" w:noVBand="1"/>
      </w:tblPr>
      <w:tblGrid>
        <w:gridCol w:w="1408"/>
        <w:gridCol w:w="2986"/>
        <w:gridCol w:w="2701"/>
        <w:gridCol w:w="1421"/>
        <w:gridCol w:w="1690"/>
      </w:tblGrid>
      <w:tr w:rsidR="00F70A2D" w:rsidRPr="00F70A2D" w:rsidTr="002978E7">
        <w:trPr>
          <w:cantSplit/>
          <w:tblHeader/>
          <w:jc w:val="center"/>
        </w:trPr>
        <w:tc>
          <w:tcPr>
            <w:tcW w:w="1403" w:type="dxa"/>
            <w:shd w:val="clear" w:color="auto" w:fill="C6D9F1" w:themeFill="text2" w:themeFillTint="33"/>
            <w:noWrap/>
          </w:tcPr>
          <w:p w:rsidR="00F70A2D" w:rsidRPr="00F70A2D" w:rsidRDefault="00C64834" w:rsidP="00F9015F">
            <w:pPr>
              <w:pStyle w:val="a7"/>
              <w:ind w:firstLineChars="0" w:firstLine="0"/>
              <w:rPr>
                <w:rFonts w:ascii="Inconsolata" w:hAnsi="Inconsolata"/>
                <w:sz w:val="21"/>
                <w:szCs w:val="21"/>
              </w:rPr>
            </w:pPr>
            <w:r>
              <w:rPr>
                <w:rFonts w:ascii="Inconsolata" w:hAnsi="Inconsolata" w:hint="eastAsia"/>
                <w:sz w:val="21"/>
                <w:szCs w:val="21"/>
              </w:rPr>
              <w:t>object</w:t>
            </w:r>
            <w:r w:rsidR="00F70A2D" w:rsidRPr="00F70A2D">
              <w:rPr>
                <w:rFonts w:ascii="Inconsolata" w:hAnsi="Inconsolata"/>
                <w:sz w:val="21"/>
                <w:szCs w:val="21"/>
              </w:rPr>
              <w:t>ID</w:t>
            </w:r>
          </w:p>
        </w:tc>
        <w:tc>
          <w:tcPr>
            <w:tcW w:w="2977" w:type="dxa"/>
            <w:shd w:val="clear" w:color="auto" w:fill="C6D9F1" w:themeFill="text2" w:themeFillTint="33"/>
            <w:noWrap/>
          </w:tcPr>
          <w:p w:rsidR="00F70A2D" w:rsidRPr="00F70A2D" w:rsidRDefault="00F70A2D" w:rsidP="00A80C0F">
            <w:pPr>
              <w:pStyle w:val="a7"/>
              <w:ind w:firstLineChars="0" w:firstLine="0"/>
              <w:rPr>
                <w:rFonts w:ascii="Inconsolata" w:hAnsi="Inconsolata"/>
                <w:sz w:val="21"/>
                <w:szCs w:val="21"/>
              </w:rPr>
            </w:pPr>
            <w:r w:rsidRPr="00F70A2D">
              <w:rPr>
                <w:rFonts w:ascii="Inconsolata" w:hAnsi="Inconsolata"/>
                <w:sz w:val="21"/>
                <w:szCs w:val="21"/>
              </w:rPr>
              <w:t>KeyURI</w:t>
            </w:r>
          </w:p>
        </w:tc>
        <w:tc>
          <w:tcPr>
            <w:tcW w:w="2693"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ParentPath</w:t>
            </w:r>
          </w:p>
        </w:tc>
        <w:tc>
          <w:tcPr>
            <w:tcW w:w="1417"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ItemType</w:t>
            </w:r>
          </w:p>
        </w:tc>
        <w:tc>
          <w:tcPr>
            <w:tcW w:w="1685"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Value</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E</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ULL</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F</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ote.tx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ataobject</w:t>
            </w:r>
          </w:p>
        </w:tc>
        <w:tc>
          <w:tcPr>
            <w:tcW w:w="1685" w:type="dxa"/>
            <w:noWrap/>
          </w:tcPr>
          <w:p w:rsidR="00F70A2D" w:rsidRPr="00F70A2D" w:rsidRDefault="00692AF9" w:rsidP="00F9015F">
            <w:pPr>
              <w:pStyle w:val="a7"/>
              <w:ind w:firstLineChars="0" w:firstLine="0"/>
              <w:rPr>
                <w:rFonts w:ascii="Inconsolata" w:hAnsi="Inconsolata"/>
                <w:sz w:val="21"/>
                <w:szCs w:val="21"/>
              </w:rPr>
            </w:pPr>
            <w:r>
              <w:rPr>
                <w:rFonts w:ascii="Inconsolata" w:hAnsi="Inconsolata" w:hint="eastAsia"/>
                <w:sz w:val="21"/>
                <w:szCs w:val="21"/>
              </w:rPr>
              <w:t>"</w:t>
            </w:r>
            <w:r>
              <w:rPr>
                <w:rFonts w:ascii="Inconsolata" w:hAnsi="Inconsolata"/>
                <w:sz w:val="21"/>
                <w:szCs w:val="21"/>
              </w:rPr>
              <w:t>Hello World</w:t>
            </w:r>
            <w:r>
              <w:rPr>
                <w:rFonts w:ascii="Inconsolata" w:hAnsi="Inconsolata" w:hint="eastAsia"/>
                <w:sz w:val="21"/>
                <w:szCs w:val="21"/>
              </w:rPr>
              <w:t>"</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G</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H</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I</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J</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dmi_capabilities/</w:t>
            </w:r>
            <w:r w:rsidR="00257AD4">
              <w:rPr>
                <w:rFonts w:ascii="Inconsolata" w:hAnsi="Inconsolata"/>
                <w:sz w:val="21"/>
                <w:szCs w:val="21"/>
              </w:rPr>
              <w:t>domain</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K</w:t>
            </w:r>
          </w:p>
        </w:tc>
        <w:tc>
          <w:tcPr>
            <w:tcW w:w="2977"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MyDomain</w:t>
            </w:r>
          </w:p>
        </w:tc>
        <w:tc>
          <w:tcPr>
            <w:tcW w:w="2693"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omain</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L</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q</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Queue</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bl>
    <w:p w:rsidR="00414929" w:rsidRDefault="00A557E4" w:rsidP="00F5289C">
      <w:pPr>
        <w:spacing w:before="240" w:after="240"/>
      </w:pPr>
      <w:r>
        <w:rPr>
          <w:rFonts w:hint="eastAsia"/>
        </w:rPr>
        <w:t>注：</w:t>
      </w:r>
      <w:r w:rsidR="00F5289C">
        <w:rPr>
          <w:rFonts w:hint="eastAsia"/>
        </w:rPr>
        <w:t>其中根目录的</w:t>
      </w:r>
      <w:r w:rsidR="00F5289C">
        <w:rPr>
          <w:rFonts w:hint="eastAsia"/>
        </w:rPr>
        <w:t>Key</w:t>
      </w:r>
      <w:r w:rsidR="00A80C0F">
        <w:rPr>
          <w:rFonts w:hint="eastAsia"/>
        </w:rPr>
        <w:t>URI</w:t>
      </w:r>
      <w:r w:rsidR="00F5289C">
        <w:rPr>
          <w:rFonts w:hint="eastAsia"/>
        </w:rPr>
        <w:t>是“</w:t>
      </w:r>
      <w:r w:rsidR="00F5289C">
        <w:rPr>
          <w:rFonts w:hint="eastAsia"/>
        </w:rPr>
        <w:t>/</w:t>
      </w:r>
      <w:r w:rsidR="00F5289C">
        <w:rPr>
          <w:rFonts w:hint="eastAsia"/>
        </w:rPr>
        <w:t>”</w:t>
      </w:r>
      <w:r w:rsidR="00A80C0F">
        <w:rPr>
          <w:rFonts w:hint="eastAsia"/>
        </w:rPr>
        <w:t>，</w:t>
      </w:r>
      <w:r w:rsidR="00F5289C">
        <w:rPr>
          <w:rFonts w:hint="eastAsia"/>
        </w:rPr>
        <w:t>它没有父目录</w:t>
      </w:r>
      <w:r w:rsidR="006735F1">
        <w:rPr>
          <w:rFonts w:hint="eastAsia"/>
        </w:rPr>
        <w:t>，根目录下可以包含子对象，如：</w:t>
      </w:r>
      <w:r w:rsidR="006735F1">
        <w:rPr>
          <w:rFonts w:hint="eastAsia"/>
        </w:rPr>
        <w:t>/note.txt</w:t>
      </w:r>
      <w:r w:rsidR="006735F1">
        <w:rPr>
          <w:rFonts w:hint="eastAsia"/>
        </w:rPr>
        <w:t>，因此根目录是一个</w:t>
      </w:r>
      <w:r w:rsidR="006735F1">
        <w:rPr>
          <w:rFonts w:hint="eastAsia"/>
        </w:rPr>
        <w:t>Container</w:t>
      </w:r>
      <w:r w:rsidR="006735F1">
        <w:rPr>
          <w:rFonts w:hint="eastAsia"/>
        </w:rPr>
        <w:t>类型的对象</w:t>
      </w:r>
      <w:r w:rsidR="00A80C0F">
        <w:rPr>
          <w:rFonts w:hint="eastAsia"/>
        </w:rPr>
        <w:t>。</w:t>
      </w:r>
    </w:p>
    <w:p w:rsidR="00A000DD" w:rsidRPr="001457B1" w:rsidRDefault="00A000DD" w:rsidP="001457B1">
      <w:pPr>
        <w:pStyle w:val="4"/>
        <w:numPr>
          <w:ilvl w:val="2"/>
          <w:numId w:val="11"/>
        </w:numPr>
        <w:spacing w:after="0"/>
        <w:rPr>
          <w:rFonts w:ascii="方正小标宋_GBK" w:eastAsia="方正小标宋_GBK" w:hAnsi="方正小标宋_GBK"/>
          <w:b w:val="0"/>
          <w:sz w:val="24"/>
        </w:rPr>
      </w:pPr>
      <w:bookmarkStart w:id="17" w:name="_Toc326607638"/>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17"/>
    </w:p>
    <w:p w:rsidR="00722D4B" w:rsidRDefault="00414929" w:rsidP="00BF6041">
      <w:pPr>
        <w:spacing w:after="24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30710F" w:rsidRDefault="00722D4B"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AAAAFAAo7EF</w:t>
      </w:r>
      <w:r w:rsidRPr="0030710F">
        <w:rPr>
          <w:rFonts w:ascii="Inconsolata" w:hAnsi="Inconsolata" w:hint="eastAsia"/>
        </w:rPr>
        <w:t>/45526</w:t>
      </w:r>
    </w:p>
    <w:p w:rsidR="00282564" w:rsidRPr="0030710F" w:rsidRDefault="00EE76AE"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p>
    <w:p w:rsidR="00EE76AE" w:rsidRPr="0030710F" w:rsidRDefault="00EE76AE" w:rsidP="00397ACF">
      <w:pPr>
        <w:pStyle w:val="a7"/>
        <w:numPr>
          <w:ilvl w:val="0"/>
          <w:numId w:val="24"/>
        </w:numPr>
        <w:spacing w:after="240"/>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r w:rsidRPr="0030710F">
        <w:rPr>
          <w:rFonts w:ascii="Inconsolata" w:hAnsi="Inconsolata" w:hint="eastAsia"/>
        </w:rPr>
        <w:t>/</w:t>
      </w:r>
    </w:p>
    <w:p w:rsidR="00A000DD" w:rsidRDefault="00A000DD" w:rsidP="00722D4B">
      <w:pPr>
        <w:spacing w:after="24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22D4B">
      <w:pPr>
        <w:spacing w:after="24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1457B1">
      <w:pPr>
        <w:pStyle w:val="4"/>
        <w:numPr>
          <w:ilvl w:val="2"/>
          <w:numId w:val="11"/>
        </w:numPr>
        <w:spacing w:after="0"/>
        <w:rPr>
          <w:rFonts w:ascii="方正小标宋_GBK" w:eastAsia="方正小标宋_GBK" w:hAnsi="方正小标宋_GBK"/>
          <w:b w:val="0"/>
          <w:sz w:val="24"/>
        </w:rPr>
      </w:pPr>
      <w:bookmarkStart w:id="18" w:name="_Toc326607639"/>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18"/>
    </w:p>
    <w:p w:rsidR="005F5175" w:rsidRDefault="00A42CEA" w:rsidP="00A42CEA">
      <w:pPr>
        <w:spacing w:after="24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30710F" w:rsidRDefault="00407036" w:rsidP="00397ACF">
      <w:pPr>
        <w:pStyle w:val="a7"/>
        <w:numPr>
          <w:ilvl w:val="0"/>
          <w:numId w:val="24"/>
        </w:numPr>
        <w:ind w:left="709" w:firstLineChars="0" w:hanging="283"/>
        <w:rPr>
          <w:rFonts w:ascii="Inconsolata" w:hAnsi="Inconsolata"/>
        </w:rPr>
      </w:pPr>
      <w:r w:rsidRPr="0030710F">
        <w:rPr>
          <w:rFonts w:ascii="Inconsolata" w:hAnsi="Inconsolata"/>
        </w:rPr>
        <w:t>http://cloud.example.com/containerF/new.jpg</w:t>
      </w:r>
    </w:p>
    <w:p w:rsidR="00A42CEA" w:rsidRPr="0030710F" w:rsidRDefault="00407036"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note.txt/new.jpg</w:t>
      </w:r>
    </w:p>
    <w:p w:rsidR="00960CE9" w:rsidRPr="001457B1" w:rsidRDefault="00960CE9" w:rsidP="001457B1">
      <w:pPr>
        <w:pStyle w:val="4"/>
        <w:numPr>
          <w:ilvl w:val="2"/>
          <w:numId w:val="11"/>
        </w:numPr>
        <w:spacing w:after="0"/>
        <w:rPr>
          <w:rFonts w:ascii="方正小标宋_GBK" w:eastAsia="方正小标宋_GBK" w:hAnsi="方正小标宋_GBK"/>
          <w:b w:val="0"/>
          <w:sz w:val="24"/>
        </w:rPr>
      </w:pPr>
      <w:bookmarkStart w:id="19" w:name="_Toc326607640"/>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19"/>
    </w:p>
    <w:p w:rsidR="00960CE9" w:rsidRDefault="0073057F" w:rsidP="0018749E">
      <w:pPr>
        <w:spacing w:after="24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18749E">
        <w:rPr>
          <w:rFonts w:hint="eastAsia"/>
        </w:rPr>
        <w:t>我假定对应关系是下表这样的：</w:t>
      </w:r>
    </w:p>
    <w:tbl>
      <w:tblPr>
        <w:tblStyle w:val="aa"/>
        <w:tblW w:w="0" w:type="auto"/>
        <w:jc w:val="center"/>
        <w:tblInd w:w="2518" w:type="dxa"/>
        <w:tblLook w:val="04A0" w:firstRow="1" w:lastRow="0" w:firstColumn="1" w:lastColumn="0" w:noHBand="0" w:noVBand="1"/>
      </w:tblPr>
      <w:tblGrid>
        <w:gridCol w:w="1088"/>
        <w:gridCol w:w="1778"/>
      </w:tblGrid>
      <w:tr w:rsidR="0018749E" w:rsidRPr="00306461" w:rsidTr="00306461">
        <w:trPr>
          <w:jc w:val="center"/>
        </w:trPr>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HTTP</w:t>
            </w:r>
            <w:r w:rsidRPr="0030710F">
              <w:rPr>
                <w:rFonts w:ascii="Inconsolata" w:eastAsia="宋体" w:hAnsi="Inconsolata"/>
                <w:sz w:val="21"/>
                <w:szCs w:val="21"/>
              </w:rPr>
              <w:t>方法</w:t>
            </w:r>
          </w:p>
        </w:tc>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CRUD</w:t>
            </w:r>
            <w:r w:rsidRPr="0030710F">
              <w:rPr>
                <w:rFonts w:ascii="Inconsolata" w:eastAsia="宋体" w:hAnsi="Inconsolata"/>
                <w:sz w:val="21"/>
                <w:szCs w:val="21"/>
              </w:rPr>
              <w:t>操作</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GET</w:t>
            </w:r>
          </w:p>
        </w:tc>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Read</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PU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r w:rsidRPr="0030710F">
              <w:rPr>
                <w:rStyle w:val="HTML"/>
                <w:rFonts w:ascii="Inconsolata" w:hAnsi="Inconsolata"/>
                <w:sz w:val="21"/>
                <w:szCs w:val="21"/>
              </w:rPr>
              <w:t>或</w:t>
            </w:r>
            <w:r w:rsidRPr="0030710F">
              <w:rPr>
                <w:rStyle w:val="HTML"/>
                <w:rFonts w:ascii="Inconsolata" w:hAnsi="Inconsolata"/>
                <w:sz w:val="21"/>
                <w:szCs w:val="21"/>
              </w:rPr>
              <w:t>Upd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POS</w:t>
            </w:r>
            <w:r w:rsidRPr="0030710F">
              <w:rPr>
                <w:rFonts w:ascii="Inconsolata" w:eastAsia="宋体" w:hAnsi="Inconsolata"/>
                <w:sz w:val="21"/>
                <w:szCs w:val="21"/>
              </w:rPr>
              <w:t>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r>
    </w:tbl>
    <w:p w:rsidR="0018749E" w:rsidRDefault="00306461" w:rsidP="000162E4">
      <w:pPr>
        <w:spacing w:before="240" w:after="24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A2307B">
      <w:pPr>
        <w:pStyle w:val="2"/>
        <w:numPr>
          <w:ilvl w:val="0"/>
          <w:numId w:val="11"/>
        </w:numPr>
        <w:rPr>
          <w:sz w:val="36"/>
        </w:rPr>
      </w:pPr>
      <w:bookmarkStart w:id="20" w:name="_Toc326607641"/>
      <w:r>
        <w:rPr>
          <w:rFonts w:hint="eastAsia"/>
          <w:sz w:val="36"/>
        </w:rPr>
        <w:t>接口</w:t>
      </w:r>
      <w:r w:rsidR="00A2307B" w:rsidRPr="00C7369A">
        <w:rPr>
          <w:rFonts w:hint="eastAsia"/>
          <w:sz w:val="36"/>
        </w:rPr>
        <w:t>的设计</w:t>
      </w:r>
      <w:bookmarkEnd w:id="20"/>
    </w:p>
    <w:p w:rsidR="00316759" w:rsidRDefault="00316759" w:rsidP="001457B1">
      <w:pPr>
        <w:pStyle w:val="3"/>
        <w:numPr>
          <w:ilvl w:val="1"/>
          <w:numId w:val="11"/>
        </w:numPr>
        <w:spacing w:before="240" w:after="0"/>
        <w:jc w:val="left"/>
        <w:rPr>
          <w:rFonts w:ascii="方正小标宋_GBK" w:eastAsia="方正小标宋_GBK" w:hAnsi="方正小标宋_GBK"/>
          <w:b w:val="0"/>
          <w:sz w:val="28"/>
        </w:rPr>
      </w:pPr>
      <w:bookmarkStart w:id="21" w:name="_Toc326607642"/>
      <w:r w:rsidRPr="00316759">
        <w:rPr>
          <w:rFonts w:ascii="方正小标宋_GBK" w:eastAsia="方正小标宋_GBK" w:hAnsi="方正小标宋_GBK" w:hint="eastAsia"/>
          <w:b w:val="0"/>
          <w:sz w:val="28"/>
        </w:rPr>
        <w:t>对象的设计</w:t>
      </w:r>
      <w:bookmarkEnd w:id="21"/>
    </w:p>
    <w:p w:rsidR="001457B1" w:rsidRPr="001457B1" w:rsidRDefault="000E03B7" w:rsidP="001457B1">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412BA3">
        <w:rPr>
          <w:rFonts w:hint="eastAsia"/>
        </w:rPr>
        <w:t>CDMI</w:t>
      </w:r>
      <w:r w:rsidR="00364734">
        <w:rPr>
          <w:rFonts w:hint="eastAsia"/>
        </w:rPr>
        <w:t>中所描述</w:t>
      </w:r>
      <w:r w:rsidR="00F53977">
        <w:rPr>
          <w:rFonts w:hint="eastAsia"/>
        </w:rPr>
        <w:t>的</w:t>
      </w:r>
      <w:r w:rsidR="00412BA3">
        <w:rPr>
          <w:rFonts w:hint="eastAsia"/>
        </w:rPr>
        <w:t>一致</w:t>
      </w:r>
      <w:r w:rsidR="00364734">
        <w:rPr>
          <w:rFonts w:hint="eastAsia"/>
        </w:rPr>
        <w:t>，但功能</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64734">
        <w:rPr>
          <w:rFonts w:hint="eastAsia"/>
        </w:rPr>
        <w:t>所描述对象应具有的全部功能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1457B1">
      <w:pPr>
        <w:pStyle w:val="4"/>
        <w:numPr>
          <w:ilvl w:val="2"/>
          <w:numId w:val="11"/>
        </w:numPr>
        <w:spacing w:after="0"/>
        <w:rPr>
          <w:rFonts w:ascii="方正小标宋_GBK" w:eastAsia="方正小标宋_GBK" w:hAnsi="方正小标宋_GBK"/>
          <w:b w:val="0"/>
          <w:sz w:val="24"/>
        </w:rPr>
      </w:pPr>
      <w:bookmarkStart w:id="22" w:name="_Toc326607643"/>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22"/>
    </w:p>
    <w:p w:rsidR="00A2307B" w:rsidRDefault="00492756" w:rsidP="008812E5">
      <w:pPr>
        <w:spacing w:after="24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863FC6">
      <w:pPr>
        <w:spacing w:after="24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30710F" w:rsidRDefault="00863FC6" w:rsidP="00397ACF">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dataobject</w:t>
      </w:r>
    </w:p>
    <w:p w:rsidR="00863FC6" w:rsidRPr="0030710F" w:rsidRDefault="00863FC6" w:rsidP="00397ACF">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F</w:t>
      </w:r>
    </w:p>
    <w:p w:rsidR="00863FC6" w:rsidRDefault="0006779A" w:rsidP="00863FC6">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863FC6">
      <w:pPr>
        <w:spacing w:after="24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30710F" w:rsidRDefault="00A77601"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p>
    <w:p w:rsidR="00F509A2" w:rsidRDefault="00356D58" w:rsidP="00863FC6">
      <w:pPr>
        <w:spacing w:after="24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30710F" w:rsidRDefault="00356D58" w:rsidP="00E76EE2">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r w:rsidRPr="0030710F">
        <w:rPr>
          <w:rFonts w:ascii="Inconsolata" w:hAnsi="Inconsolata" w:hint="eastAsia"/>
        </w:rPr>
        <w:t>;metadata</w:t>
      </w:r>
    </w:p>
    <w:p w:rsidR="00356D58" w:rsidRDefault="0051104C" w:rsidP="00402B7A">
      <w:pPr>
        <w:spacing w:after="24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30710F" w:rsidRDefault="009F175F" w:rsidP="009F175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0-1000</w:t>
      </w:r>
    </w:p>
    <w:p w:rsidR="00DF14BF" w:rsidRDefault="00DF14BF" w:rsidP="00C67F4C">
      <w:pPr>
        <w:spacing w:after="24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027633" w:rsidRDefault="002E60A5" w:rsidP="00C67F4C">
      <w:pPr>
        <w:spacing w:after="240"/>
      </w:pPr>
      <w:r w:rsidRPr="005633DB">
        <w:rPr>
          <w:rFonts w:hint="eastAsia"/>
        </w:rPr>
        <w:t>Dataobject</w:t>
      </w:r>
      <w:r>
        <w:rPr>
          <w:rFonts w:hint="eastAsia"/>
        </w:rPr>
        <w:t>对象中的</w:t>
      </w:r>
      <w:r>
        <w:rPr>
          <w:rFonts w:hint="eastAsia"/>
        </w:rPr>
        <w:t>Metadata</w:t>
      </w:r>
      <w:r w:rsidR="001C19C1">
        <w:rPr>
          <w:rFonts w:hint="eastAsia"/>
        </w:rPr>
        <w:t>字段可以包含任意</w:t>
      </w:r>
      <w:r w:rsidR="00C67F4C">
        <w:rPr>
          <w:rFonts w:hint="eastAsia"/>
        </w:rPr>
        <w:t>由</w:t>
      </w:r>
      <w:r w:rsidR="001C19C1">
        <w:rPr>
          <w:rFonts w:hint="eastAsia"/>
        </w:rPr>
        <w:t>用户</w:t>
      </w:r>
      <w:r>
        <w:rPr>
          <w:rFonts w:hint="eastAsia"/>
        </w:rPr>
        <w:t>定义的元数据</w:t>
      </w:r>
      <w:r w:rsidR="005E5300">
        <w:rPr>
          <w:rFonts w:hint="eastAsia"/>
        </w:rPr>
        <w:t>和</w:t>
      </w:r>
      <w:r w:rsidR="00737CF4" w:rsidRPr="00737CF4">
        <w:rPr>
          <w:rFonts w:hint="eastAsia"/>
        </w:rPr>
        <w:t>数据系统元数据</w:t>
      </w:r>
      <w:r w:rsidR="005E5300">
        <w:rPr>
          <w:rFonts w:hint="eastAsia"/>
        </w:rPr>
        <w:t>。</w:t>
      </w:r>
    </w:p>
    <w:p w:rsidR="00E727A7" w:rsidRPr="00B06537" w:rsidRDefault="0080599F" w:rsidP="00B06537">
      <w:pPr>
        <w:pStyle w:val="5"/>
        <w:numPr>
          <w:ilvl w:val="3"/>
          <w:numId w:val="1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F4181A">
      <w:pPr>
        <w:spacing w:after="24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30710F" w:rsidRDefault="00F4181A" w:rsidP="00613397">
      <w:pPr>
        <w:spacing w:after="240"/>
        <w:ind w:left="-425" w:firstLineChars="177" w:firstLine="425"/>
        <w:rPr>
          <w:rFonts w:ascii="Inconsolata" w:hAnsi="Inconsolata"/>
          <w:shd w:val="pct15" w:color="auto" w:fill="FFFFFF"/>
        </w:rPr>
      </w:pPr>
      <w:r w:rsidRPr="0030710F">
        <w:rPr>
          <w:rFonts w:ascii="Inconsolata" w:hAnsi="Inconsolata"/>
          <w:shd w:val="pct15" w:color="auto" w:fill="FFFFFF"/>
        </w:rPr>
        <w:t>PUT &lt;root URI&gt;/&lt;ContainerName&gt;/&lt;DataObjectName&gt;</w:t>
      </w:r>
    </w:p>
    <w:p w:rsidR="00F4181A" w:rsidRDefault="00F4181A" w:rsidP="00613397">
      <w:pPr>
        <w:pStyle w:val="a7"/>
        <w:numPr>
          <w:ilvl w:val="0"/>
          <w:numId w:val="26"/>
        </w:numPr>
        <w:spacing w:before="240" w:after="240"/>
        <w:ind w:left="284" w:firstLineChars="0" w:hanging="284"/>
      </w:pPr>
      <w:r w:rsidRPr="00F4181A">
        <w:t>&lt;root URI&gt;</w:t>
      </w:r>
      <w:r>
        <w:rPr>
          <w:rFonts w:hint="eastAsia"/>
        </w:rPr>
        <w:t>是云存储系统的根路径</w:t>
      </w:r>
    </w:p>
    <w:p w:rsidR="00A2307B" w:rsidRDefault="00D647BA" w:rsidP="009C3E56">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9C3E56">
      <w:pPr>
        <w:pStyle w:val="a7"/>
        <w:numPr>
          <w:ilvl w:val="0"/>
          <w:numId w:val="26"/>
        </w:numPr>
        <w:spacing w:after="240"/>
        <w:ind w:left="284" w:firstLineChars="0" w:hanging="284"/>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Pr="006768DF" w:rsidRDefault="009C3E56" w:rsidP="009C3E56">
      <w:pPr>
        <w:spacing w:after="240"/>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A2307B" w:rsidRPr="000D42C7" w:rsidRDefault="00FF2C76" w:rsidP="00FF2C76">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D1F74" w:rsidRPr="009D1F74" w:rsidTr="002978E7">
        <w:trPr>
          <w:cantSplit/>
          <w:tblHeader/>
          <w:jc w:val="center"/>
        </w:trPr>
        <w:tc>
          <w:tcPr>
            <w:tcW w:w="1843"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F2C76" w:rsidRPr="009D1F74" w:rsidRDefault="00826AF8" w:rsidP="00A2307B">
            <w:pPr>
              <w:rPr>
                <w:rFonts w:ascii="Inconsolata" w:eastAsia="宋体" w:hAnsi="Inconsolata"/>
                <w:sz w:val="21"/>
                <w:szCs w:val="21"/>
              </w:rPr>
            </w:pPr>
            <w:r w:rsidRPr="009D1F74">
              <w:rPr>
                <w:rFonts w:ascii="Inconsolata" w:eastAsia="宋体" w:hAnsi="Inconsolata"/>
                <w:sz w:val="21"/>
                <w:szCs w:val="21"/>
              </w:rPr>
              <w:t>字段</w:t>
            </w:r>
            <w:r w:rsidR="00FF2C76" w:rsidRPr="009D1F74">
              <w:rPr>
                <w:rFonts w:ascii="Inconsolata" w:eastAsia="宋体" w:hAnsi="Inconsolata"/>
                <w:sz w:val="21"/>
                <w:szCs w:val="21"/>
              </w:rPr>
              <w:t>值</w:t>
            </w:r>
          </w:p>
        </w:tc>
        <w:tc>
          <w:tcPr>
            <w:tcW w:w="1559" w:type="dxa"/>
            <w:shd w:val="clear" w:color="auto" w:fill="C6D9F1" w:themeFill="text2" w:themeFillTint="33"/>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r w:rsidR="00FF2C76" w:rsidRPr="009D1F74">
              <w:rPr>
                <w:rFonts w:ascii="Inconsolata" w:eastAsia="宋体" w:hAnsi="Inconsolata"/>
                <w:sz w:val="21"/>
                <w:szCs w:val="21"/>
              </w:rPr>
              <w:t>/</w:t>
            </w:r>
            <w:r w:rsidR="00FF2C76" w:rsidRPr="009D1F74">
              <w:rPr>
                <w:rFonts w:ascii="Inconsolata" w:eastAsia="宋体" w:hAnsi="Inconsolata"/>
                <w:sz w:val="21"/>
                <w:szCs w:val="21"/>
              </w:rPr>
              <w:t>可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cs="Arial"/>
                <w:kern w:val="0"/>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sidR="00692AF9">
              <w:rPr>
                <w:rFonts w:ascii="Inconsolata" w:eastAsia="宋体" w:hAnsi="Inconsolata" w:hint="eastAsia"/>
                <w:sz w:val="21"/>
                <w:szCs w:val="21"/>
              </w:rPr>
              <w:t>"</w:t>
            </w:r>
            <w:r w:rsidRPr="009D1F74">
              <w:rPr>
                <w:rFonts w:ascii="Inconsolata" w:eastAsia="宋体" w:hAnsi="Inconsolata"/>
                <w:sz w:val="21"/>
                <w:szCs w:val="21"/>
              </w:rPr>
              <w:t>,</w:t>
            </w:r>
            <w:r w:rsidR="00692AF9">
              <w:rPr>
                <w:rFonts w:ascii="Inconsolata" w:eastAsia="宋体" w:hAnsi="Inconsolata" w:hint="eastAsia"/>
                <w:sz w:val="21"/>
                <w:szCs w:val="21"/>
              </w:rPr>
              <w:t>"</w:t>
            </w:r>
            <w:r w:rsidRPr="009D1F74">
              <w:rPr>
                <w:rFonts w:ascii="Inconsolata" w:eastAsia="宋体" w:hAnsi="Inconsolata"/>
                <w:sz w:val="21"/>
                <w:szCs w:val="21"/>
              </w:rPr>
              <w:t>分隔，例如：</w:t>
            </w:r>
            <w:r w:rsidR="00C454C0">
              <w:rPr>
                <w:rFonts w:ascii="Inconsolata" w:eastAsia="宋体" w:hAnsi="Inconsolata"/>
                <w:sz w:val="21"/>
                <w:szCs w:val="21"/>
              </w:rPr>
              <w:t>"1.0, 1.5, 2.0"</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81C1E" w:rsidRPr="009D1F74" w:rsidRDefault="00FF2C76" w:rsidP="00446714">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sidR="00692AF9">
              <w:rPr>
                <w:rFonts w:ascii="Inconsolata" w:eastAsia="宋体" w:hAnsi="Inconsolata" w:hint="eastAsia"/>
                <w:sz w:val="21"/>
                <w:szCs w:val="21"/>
              </w:rPr>
              <w:t>"</w:t>
            </w:r>
            <w:r w:rsidRPr="009D1F74">
              <w:rPr>
                <w:rFonts w:ascii="Inconsolata" w:eastAsia="宋体" w:hAnsi="Inconsolata"/>
                <w:sz w:val="21"/>
                <w:szCs w:val="21"/>
              </w:rPr>
              <w:t>true</w:t>
            </w:r>
            <w:r w:rsidR="00692AF9">
              <w:rPr>
                <w:rFonts w:ascii="Inconsolata" w:eastAsia="宋体" w:hAnsi="Inconsolata" w:hint="eastAsia"/>
                <w:sz w:val="21"/>
                <w:szCs w:val="21"/>
              </w:rPr>
              <w:t>"</w:t>
            </w:r>
            <w:r w:rsidR="009D1F74">
              <w:rPr>
                <w:rFonts w:ascii="Inconsolata" w:eastAsia="宋体" w:hAnsi="Inconsolata"/>
                <w:sz w:val="21"/>
                <w:szCs w:val="21"/>
              </w:rPr>
              <w:t>，则能保证不会</w:t>
            </w:r>
            <w:r w:rsidR="009D1F74">
              <w:rPr>
                <w:rFonts w:ascii="Inconsolata" w:eastAsia="宋体" w:hAnsi="Inconsolata" w:hint="eastAsia"/>
                <w:sz w:val="21"/>
                <w:szCs w:val="21"/>
              </w:rPr>
              <w:t>覆盖</w:t>
            </w:r>
            <w:r w:rsidR="00FD7E5A" w:rsidRPr="009D1F74">
              <w:rPr>
                <w:rFonts w:ascii="Inconsolata" w:eastAsia="宋体" w:hAnsi="Inconsolata"/>
                <w:sz w:val="21"/>
                <w:szCs w:val="21"/>
              </w:rPr>
              <w:t>写一个已经存在的对象，</w:t>
            </w:r>
            <w:r w:rsidR="00FD7E5A" w:rsidRPr="009D1F74">
              <w:rPr>
                <w:rFonts w:ascii="Inconsolata" w:eastAsia="宋体" w:hAnsi="Inconsolata"/>
                <w:sz w:val="21"/>
                <w:szCs w:val="21"/>
              </w:rPr>
              <w:t>PUT</w:t>
            </w:r>
            <w:r w:rsidR="00D86D98" w:rsidRPr="009D1F74">
              <w:rPr>
                <w:rFonts w:ascii="Inconsolata" w:eastAsia="宋体" w:hAnsi="Inconsolata"/>
                <w:sz w:val="21"/>
                <w:szCs w:val="21"/>
              </w:rPr>
              <w:t>请求会被确定为一个</w:t>
            </w:r>
            <w:r w:rsidR="00FD7E5A" w:rsidRPr="009D1F74">
              <w:rPr>
                <w:rFonts w:ascii="Inconsolata" w:eastAsia="宋体" w:hAnsi="Inconsolata"/>
                <w:sz w:val="21"/>
                <w:szCs w:val="21"/>
              </w:rPr>
              <w:t>Create</w:t>
            </w:r>
            <w:r w:rsidR="00D86D98" w:rsidRPr="009D1F74">
              <w:rPr>
                <w:rFonts w:ascii="Inconsolata" w:eastAsia="宋体" w:hAnsi="Inconsolata"/>
                <w:sz w:val="21"/>
                <w:szCs w:val="21"/>
              </w:rPr>
              <w:t>操作</w:t>
            </w:r>
            <w:r w:rsidR="00B81C1E">
              <w:rPr>
                <w:rFonts w:ascii="Inconsolata" w:eastAsia="宋体" w:hAnsi="Inconsolata" w:hint="eastAsia"/>
                <w:sz w:val="21"/>
                <w:szCs w:val="21"/>
              </w:rPr>
              <w:t>。如果</w:t>
            </w:r>
            <w:r w:rsidR="00705FE6">
              <w:rPr>
                <w:rFonts w:ascii="Inconsolata" w:eastAsia="宋体" w:hAnsi="Inconsolata" w:hint="eastAsia"/>
                <w:sz w:val="21"/>
                <w:szCs w:val="21"/>
              </w:rPr>
              <w:t>所请求</w:t>
            </w:r>
            <w:r w:rsidR="00B81C1E">
              <w:rPr>
                <w:rFonts w:ascii="Inconsolata" w:eastAsia="宋体" w:hAnsi="Inconsolata" w:hint="eastAsia"/>
                <w:sz w:val="21"/>
                <w:szCs w:val="21"/>
              </w:rPr>
              <w:t>URI</w:t>
            </w:r>
            <w:r w:rsidR="00AD51FD">
              <w:rPr>
                <w:rFonts w:ascii="Inconsolata" w:eastAsia="宋体" w:hAnsi="Inconsolata" w:hint="eastAsia"/>
                <w:sz w:val="21"/>
                <w:szCs w:val="21"/>
              </w:rPr>
              <w:t>所标志的对象已存在，则会返回一个</w:t>
            </w:r>
            <w:r w:rsidR="00AD51FD">
              <w:rPr>
                <w:rFonts w:ascii="Inconsolata" w:eastAsia="宋体" w:hAnsi="Inconsolata" w:hint="eastAsia"/>
                <w:sz w:val="21"/>
                <w:szCs w:val="21"/>
              </w:rPr>
              <w:t>304</w:t>
            </w:r>
            <w:r w:rsidR="00AD51FD">
              <w:rPr>
                <w:rFonts w:ascii="Inconsolata" w:eastAsia="宋体" w:hAnsi="Inconsolata" w:hint="eastAsia"/>
                <w:sz w:val="21"/>
                <w:szCs w:val="21"/>
              </w:rPr>
              <w:t>错误</w:t>
            </w:r>
            <w:r w:rsidR="00B81C1E">
              <w:rPr>
                <w:rFonts w:ascii="Inconsolata" w:eastAsia="宋体" w:hAnsi="Inconsolata" w:hint="eastAsia"/>
                <w:sz w:val="21"/>
                <w:szCs w:val="21"/>
              </w:rPr>
              <w:t>。</w:t>
            </w:r>
          </w:p>
        </w:tc>
        <w:tc>
          <w:tcPr>
            <w:tcW w:w="1559" w:type="dxa"/>
          </w:tcPr>
          <w:p w:rsidR="00FF2C76" w:rsidRPr="009D1F74" w:rsidRDefault="00D86D98" w:rsidP="00A2307B">
            <w:pPr>
              <w:rPr>
                <w:rFonts w:ascii="Inconsolata" w:eastAsia="宋体" w:hAnsi="Inconsolata"/>
                <w:sz w:val="21"/>
                <w:szCs w:val="21"/>
              </w:rPr>
            </w:pPr>
            <w:r w:rsidRPr="009D1F74">
              <w:rPr>
                <w:rFonts w:ascii="Inconsolata" w:eastAsia="宋体" w:hAnsi="Inconsolata"/>
                <w:sz w:val="21"/>
                <w:szCs w:val="21"/>
              </w:rPr>
              <w:t>可选项</w:t>
            </w:r>
          </w:p>
        </w:tc>
      </w:tr>
    </w:tbl>
    <w:p w:rsidR="00BB5528" w:rsidRDefault="00BB5528" w:rsidP="00D23CC6">
      <w:pPr>
        <w:spacing w:before="240" w:after="240"/>
        <w:rPr>
          <w:rFonts w:ascii="方正小标宋_GBK" w:eastAsia="方正小标宋_GBK" w:hAnsi="方正小标宋_GBK"/>
        </w:rPr>
      </w:pPr>
    </w:p>
    <w:p w:rsidR="00716CC7" w:rsidRDefault="00716CC7" w:rsidP="00D23CC6">
      <w:pPr>
        <w:spacing w:before="240" w:after="240"/>
        <w:rPr>
          <w:rFonts w:ascii="方正小标宋_GBK" w:eastAsia="方正小标宋_GBK" w:hAnsi="方正小标宋_GBK"/>
        </w:rPr>
      </w:pPr>
    </w:p>
    <w:p w:rsidR="00FF2C76" w:rsidRDefault="00970C8C" w:rsidP="00D23CC6">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sidR="003D60CA" w:rsidRPr="000D42C7">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35629" w:rsidRPr="00F35319" w:rsidTr="002978E7">
        <w:trPr>
          <w:cantSplit/>
          <w:tblHeader/>
          <w:jc w:val="center"/>
        </w:trPr>
        <w:tc>
          <w:tcPr>
            <w:tcW w:w="1843" w:type="dxa"/>
            <w:shd w:val="clear" w:color="auto" w:fill="C6D9F1" w:themeFill="text2" w:themeFillTint="33"/>
          </w:tcPr>
          <w:p w:rsidR="00335629" w:rsidRPr="00F35319" w:rsidRDefault="00D23CC6" w:rsidP="00B62184">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335629" w:rsidRPr="00F35319" w:rsidRDefault="00335629" w:rsidP="00B62184">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335629"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00D23CC6" w:rsidRPr="00F35319">
              <w:rPr>
                <w:rFonts w:ascii="Inconsolata" w:eastAsia="宋体" w:hAnsi="Inconsolata"/>
                <w:sz w:val="21"/>
                <w:szCs w:val="21"/>
              </w:rPr>
              <w:t>描述</w:t>
            </w:r>
          </w:p>
        </w:tc>
        <w:tc>
          <w:tcPr>
            <w:tcW w:w="1559" w:type="dxa"/>
            <w:shd w:val="clear" w:color="auto" w:fill="C6D9F1" w:themeFill="text2" w:themeFillTint="33"/>
          </w:tcPr>
          <w:p w:rsidR="00335629"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335629" w:rsidRPr="00F35319">
              <w:rPr>
                <w:rFonts w:ascii="Inconsolata" w:eastAsia="宋体" w:hAnsi="Inconsolata"/>
                <w:sz w:val="21"/>
                <w:szCs w:val="21"/>
              </w:rPr>
              <w:t>/</w:t>
            </w:r>
            <w:r w:rsidR="00335629" w:rsidRPr="00F35319">
              <w:rPr>
                <w:rFonts w:ascii="Inconsolata" w:eastAsia="宋体" w:hAnsi="Inconsolata"/>
                <w:sz w:val="21"/>
                <w:szCs w:val="21"/>
              </w:rPr>
              <w:t>可选项</w:t>
            </w:r>
          </w:p>
        </w:tc>
      </w:tr>
      <w:tr w:rsidR="00335629" w:rsidRPr="00F35319" w:rsidTr="002978E7">
        <w:trPr>
          <w:cantSplit/>
          <w:jc w:val="center"/>
        </w:trPr>
        <w:tc>
          <w:tcPr>
            <w:tcW w:w="1843"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w:t>
            </w:r>
            <w:r w:rsidR="00335629" w:rsidRPr="00F35319">
              <w:rPr>
                <w:rFonts w:ascii="Inconsolata" w:eastAsia="宋体" w:hAnsi="Inconsolata" w:cs="Arial"/>
                <w:kern w:val="0"/>
                <w:sz w:val="21"/>
                <w:szCs w:val="21"/>
              </w:rPr>
              <w:t xml:space="preserve"> String</w:t>
            </w:r>
          </w:p>
        </w:tc>
        <w:tc>
          <w:tcPr>
            <w:tcW w:w="5245" w:type="dxa"/>
          </w:tcPr>
          <w:p w:rsidR="00335629" w:rsidRPr="00F35319" w:rsidRDefault="00D23CC6" w:rsidP="007361A1">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若在创建对象时没有指定这个字段的值</w:t>
            </w:r>
            <w:r w:rsidR="009B486E" w:rsidRPr="00F35319">
              <w:rPr>
                <w:rFonts w:ascii="Inconsolata" w:eastAsia="宋体" w:hAnsi="Inconsolata"/>
                <w:sz w:val="21"/>
                <w:szCs w:val="21"/>
              </w:rPr>
              <w:t>，将会使用默认的</w:t>
            </w:r>
            <w:r w:rsidR="007361A1">
              <w:rPr>
                <w:rFonts w:ascii="Inconsolata" w:eastAsia="宋体" w:hAnsi="Inconsolata" w:hint="eastAsia"/>
                <w:sz w:val="21"/>
                <w:szCs w:val="21"/>
              </w:rPr>
              <w:t>"</w:t>
            </w:r>
            <w:r w:rsidR="009B486E" w:rsidRPr="00F35319">
              <w:rPr>
                <w:rFonts w:ascii="Inconsolata" w:eastAsia="宋体" w:hAnsi="Inconsolata"/>
                <w:sz w:val="21"/>
                <w:szCs w:val="21"/>
              </w:rPr>
              <w:t>text/plain</w:t>
            </w:r>
            <w:r w:rsidR="007361A1">
              <w:rPr>
                <w:rFonts w:ascii="Inconsolata" w:eastAsia="宋体" w:hAnsi="Inconsolata" w:hint="eastAsia"/>
                <w:sz w:val="21"/>
                <w:szCs w:val="21"/>
              </w:rPr>
              <w:t>"</w:t>
            </w:r>
            <w:r w:rsidR="00787BF7" w:rsidRPr="00F35319">
              <w:rPr>
                <w:rFonts w:ascii="Inconsolata" w:eastAsia="宋体" w:hAnsi="Inconsolata"/>
                <w:sz w:val="21"/>
                <w:szCs w:val="21"/>
              </w:rPr>
              <w:t>作为这个字段的值</w:t>
            </w:r>
          </w:p>
        </w:tc>
        <w:tc>
          <w:tcPr>
            <w:tcW w:w="1559" w:type="dxa"/>
          </w:tcPr>
          <w:p w:rsidR="00335629"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4C5D2E" w:rsidRPr="00F35319" w:rsidRDefault="00900796" w:rsidP="00B62184">
            <w:pPr>
              <w:rPr>
                <w:rFonts w:ascii="Inconsolata" w:eastAsia="宋体" w:hAnsi="Inconsolata"/>
                <w:sz w:val="21"/>
                <w:szCs w:val="21"/>
              </w:rPr>
            </w:pPr>
            <w:r w:rsidRPr="00F35319">
              <w:rPr>
                <w:rFonts w:ascii="Inconsolata" w:eastAsia="宋体" w:hAnsi="Inconsolata"/>
                <w:sz w:val="21"/>
                <w:szCs w:val="21"/>
              </w:rPr>
              <w:t>对象的元数据。</w:t>
            </w:r>
          </w:p>
          <w:p w:rsidR="00D23CC6" w:rsidRPr="00F35319" w:rsidRDefault="00E06EE8" w:rsidP="004B552F">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在创建对象的引用时，这个字段不必出现。</w:t>
            </w:r>
          </w:p>
          <w:p w:rsidR="004C5D2E" w:rsidRPr="00F35319" w:rsidRDefault="004C5D2E" w:rsidP="001E58A1">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作为这个字段的值</w:t>
            </w:r>
            <w:r w:rsidR="004B552F" w:rsidRPr="00F35319">
              <w:rPr>
                <w:rFonts w:ascii="Inconsolata" w:eastAsia="宋体" w:hAnsi="Inconsolata"/>
                <w:sz w:val="21"/>
                <w:szCs w:val="21"/>
              </w:rPr>
              <w:t>。</w:t>
            </w:r>
          </w:p>
        </w:tc>
        <w:tc>
          <w:tcPr>
            <w:tcW w:w="1559" w:type="dxa"/>
          </w:tcPr>
          <w:p w:rsidR="00D23CC6"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4C5D2E" w:rsidP="00B62184">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w:t>
            </w:r>
            <w:r w:rsidR="009D51D2" w:rsidRPr="00F35319">
              <w:rPr>
                <w:rFonts w:ascii="Inconsolata" w:eastAsia="宋体" w:hAnsi="Inconsolata" w:cs="Arial"/>
                <w:kern w:val="0"/>
                <w:sz w:val="21"/>
                <w:szCs w:val="21"/>
              </w:rPr>
              <w:t>在请求主体中</w:t>
            </w:r>
            <w:r w:rsidR="00DA36E8" w:rsidRPr="00F35319">
              <w:rPr>
                <w:rFonts w:ascii="Inconsolata" w:eastAsia="宋体" w:hAnsi="Inconsolata" w:cs="Arial"/>
                <w:kern w:val="0"/>
                <w:sz w:val="21"/>
                <w:szCs w:val="21"/>
              </w:rPr>
              <w:t>。</w:t>
            </w:r>
          </w:p>
        </w:tc>
        <w:tc>
          <w:tcPr>
            <w:tcW w:w="1559" w:type="dxa"/>
          </w:tcPr>
          <w:p w:rsidR="00D23CC6" w:rsidRPr="00F35319" w:rsidRDefault="00B2177B" w:rsidP="00B62184">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B2177B" w:rsidP="00B62184">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BB5DA5" w:rsidRPr="00F35319" w:rsidRDefault="0051581C" w:rsidP="009419C8">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w:t>
            </w:r>
            <w:r w:rsidR="00BB5DA5" w:rsidRPr="00F35319">
              <w:rPr>
                <w:rFonts w:ascii="Inconsolata" w:eastAsia="宋体" w:hAnsi="Inconsolata"/>
                <w:sz w:val="21"/>
                <w:szCs w:val="21"/>
              </w:rPr>
              <w:t>中</w:t>
            </w:r>
            <w:r w:rsidRPr="00F35319">
              <w:rPr>
                <w:rFonts w:ascii="Inconsolata" w:eastAsia="宋体" w:hAnsi="Inconsolata"/>
                <w:sz w:val="21"/>
                <w:szCs w:val="21"/>
              </w:rPr>
              <w:t>，将会使用一个空的</w:t>
            </w:r>
            <w:r w:rsidRPr="00F35319">
              <w:rPr>
                <w:rFonts w:ascii="Inconsolata" w:eastAsia="宋体" w:hAnsi="Inconsolata"/>
                <w:sz w:val="21"/>
                <w:szCs w:val="21"/>
              </w:rPr>
              <w:t>JSON String(</w:t>
            </w:r>
            <w:r w:rsidR="007C52B4">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70720C" w:rsidRPr="00F35319" w:rsidRDefault="00FE6F68" w:rsidP="009419C8">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70720C" w:rsidRPr="00F35319">
              <w:rPr>
                <w:rFonts w:ascii="Inconsolata" w:eastAsia="宋体" w:hAnsi="Inconsolata"/>
                <w:sz w:val="21"/>
                <w:szCs w:val="21"/>
              </w:rPr>
              <w:t>按照</w:t>
            </w:r>
            <w:r w:rsidR="0070720C" w:rsidRPr="00F35319">
              <w:rPr>
                <w:rFonts w:ascii="Inconsolata" w:eastAsia="宋体" w:hAnsi="Inconsolata"/>
                <w:sz w:val="21"/>
                <w:szCs w:val="21"/>
              </w:rPr>
              <w:t>RFC4627</w:t>
            </w:r>
            <w:r w:rsidR="0070720C" w:rsidRPr="00F35319">
              <w:rPr>
                <w:rFonts w:ascii="Inconsolata" w:eastAsia="宋体" w:hAnsi="Inconsolata"/>
                <w:sz w:val="21"/>
                <w:szCs w:val="21"/>
              </w:rPr>
              <w:t>中定义的</w:t>
            </w:r>
            <w:r w:rsidR="0070720C" w:rsidRPr="00F35319">
              <w:rPr>
                <w:rFonts w:ascii="Inconsolata" w:eastAsia="宋体" w:hAnsi="Inconsolata"/>
                <w:sz w:val="21"/>
                <w:szCs w:val="21"/>
              </w:rPr>
              <w:t>JSON</w:t>
            </w:r>
            <w:r w:rsidR="0070720C" w:rsidRPr="00F35319">
              <w:rPr>
                <w:rFonts w:ascii="Inconsolata" w:eastAsia="宋体" w:hAnsi="Inconsolata"/>
                <w:sz w:val="21"/>
                <w:szCs w:val="21"/>
              </w:rPr>
              <w:t>转码规则进行转码</w:t>
            </w:r>
            <w:r w:rsidR="00EA72D6" w:rsidRPr="00F35319">
              <w:rPr>
                <w:rFonts w:ascii="Inconsolata" w:eastAsia="宋体" w:hAnsi="Inconsolata"/>
                <w:sz w:val="21"/>
                <w:szCs w:val="21"/>
              </w:rPr>
              <w:t>。</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sz w:val="21"/>
                <w:szCs w:val="21"/>
              </w:rPr>
              <w:t>可选项</w:t>
            </w:r>
            <w:r w:rsidR="00B2177B" w:rsidRPr="00F35319">
              <w:rPr>
                <w:rFonts w:ascii="Inconsolata" w:eastAsia="宋体" w:hAnsi="Inconsolata"/>
                <w:sz w:val="21"/>
                <w:szCs w:val="21"/>
              </w:rPr>
              <w:t>*</w:t>
            </w:r>
          </w:p>
        </w:tc>
      </w:tr>
    </w:tbl>
    <w:p w:rsidR="000D42C7" w:rsidRDefault="00971CD3" w:rsidP="00971CD3">
      <w:pPr>
        <w:spacing w:before="240"/>
      </w:pPr>
      <w:r>
        <w:rPr>
          <w:rFonts w:hint="eastAsia"/>
        </w:rPr>
        <w:t>*</w:t>
      </w:r>
      <w:r>
        <w:rPr>
          <w:rFonts w:hint="eastAsia"/>
        </w:rPr>
        <w:t>注：这些字段中只有一个能</w:t>
      </w:r>
      <w:r w:rsidR="00794FDE">
        <w:rPr>
          <w:rFonts w:hint="eastAsia"/>
        </w:rPr>
        <w:t>出现在请求主体中。</w:t>
      </w:r>
    </w:p>
    <w:p w:rsidR="0065596C" w:rsidRDefault="000B7E23" w:rsidP="00BE5FC2">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E5FC2" w:rsidRPr="009D1F74" w:rsidTr="002978E7">
        <w:trPr>
          <w:cantSplit/>
          <w:tblHeader/>
          <w:jc w:val="center"/>
        </w:trPr>
        <w:tc>
          <w:tcPr>
            <w:tcW w:w="1843"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E5FC2" w:rsidRPr="009D1F74" w:rsidRDefault="00826AF8" w:rsidP="00B62184">
            <w:pPr>
              <w:rPr>
                <w:rFonts w:ascii="Inconsolata" w:eastAsia="宋体" w:hAnsi="Inconsolata"/>
                <w:sz w:val="21"/>
                <w:szCs w:val="21"/>
              </w:rPr>
            </w:pPr>
            <w:r>
              <w:rPr>
                <w:rFonts w:ascii="Inconsolata" w:eastAsia="宋体" w:hAnsi="Inconsolata" w:hint="eastAsia"/>
                <w:sz w:val="21"/>
                <w:szCs w:val="21"/>
              </w:rPr>
              <w:t>字段</w:t>
            </w:r>
            <w:r w:rsidR="00BE5FC2" w:rsidRPr="009D1F74">
              <w:rPr>
                <w:rFonts w:ascii="Inconsolata" w:eastAsia="宋体" w:hAnsi="Inconsolata"/>
                <w:sz w:val="21"/>
                <w:szCs w:val="21"/>
              </w:rPr>
              <w:t>值</w:t>
            </w:r>
          </w:p>
        </w:tc>
        <w:tc>
          <w:tcPr>
            <w:tcW w:w="1559" w:type="dxa"/>
            <w:shd w:val="clear" w:color="auto" w:fill="C6D9F1" w:themeFill="text2" w:themeFillTint="33"/>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E5FC2" w:rsidRPr="009D1F74">
              <w:rPr>
                <w:rFonts w:ascii="Inconsolata" w:eastAsia="宋体" w:hAnsi="Inconsolata"/>
                <w:sz w:val="21"/>
                <w:szCs w:val="21"/>
              </w:rPr>
              <w:t>/</w:t>
            </w:r>
            <w:r w:rsidR="00BE5FC2" w:rsidRPr="009D1F74">
              <w:rPr>
                <w:rFonts w:ascii="Inconsolata" w:eastAsia="宋体" w:hAnsi="Inconsolata"/>
                <w:sz w:val="21"/>
                <w:szCs w:val="21"/>
              </w:rPr>
              <w:t>可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4B5847"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44617A" w:rsidRDefault="0044617A" w:rsidP="004461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826AF8" w:rsidRPr="00F35319" w:rsidTr="002978E7">
        <w:trPr>
          <w:cantSplit/>
          <w:tblHeader/>
          <w:jc w:val="center"/>
        </w:trPr>
        <w:tc>
          <w:tcPr>
            <w:tcW w:w="1843"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826AF8"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826AF8" w:rsidRPr="00F35319">
              <w:rPr>
                <w:rFonts w:ascii="Inconsolata" w:eastAsia="宋体" w:hAnsi="Inconsolata"/>
                <w:sz w:val="21"/>
                <w:szCs w:val="21"/>
              </w:rPr>
              <w:t>/</w:t>
            </w:r>
            <w:r w:rsidR="00826AF8" w:rsidRPr="00F35319">
              <w:rPr>
                <w:rFonts w:ascii="Inconsolata" w:eastAsia="宋体" w:hAnsi="Inconsolata"/>
                <w:sz w:val="21"/>
                <w:szCs w:val="21"/>
              </w:rPr>
              <w:t>可选项</w:t>
            </w:r>
          </w:p>
        </w:tc>
      </w:tr>
      <w:tr w:rsidR="00022631" w:rsidRPr="00F35319" w:rsidTr="002978E7">
        <w:trPr>
          <w:cantSplit/>
          <w:jc w:val="center"/>
        </w:trPr>
        <w:tc>
          <w:tcPr>
            <w:tcW w:w="1843" w:type="dxa"/>
          </w:tcPr>
          <w:p w:rsidR="00022631" w:rsidRPr="00B93DA3" w:rsidRDefault="00022631" w:rsidP="00B6218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22631" w:rsidRPr="00F35319" w:rsidRDefault="00022631" w:rsidP="00B6218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22631" w:rsidRDefault="00022631" w:rsidP="00B6218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2263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B93DA3"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B93DA3" w:rsidP="00B62184">
            <w:pPr>
              <w:rPr>
                <w:rFonts w:ascii="Inconsolata" w:eastAsia="宋体" w:hAnsi="Inconsolata"/>
                <w:sz w:val="21"/>
                <w:szCs w:val="21"/>
              </w:rPr>
            </w:pPr>
            <w:r>
              <w:rPr>
                <w:rFonts w:ascii="Inconsolata" w:eastAsia="宋体" w:hAnsi="Inconsolata" w:hint="eastAsia"/>
                <w:sz w:val="21"/>
                <w:szCs w:val="21"/>
              </w:rPr>
              <w:t>与</w:t>
            </w:r>
            <w:r w:rsidR="00A900CA">
              <w:rPr>
                <w:rFonts w:ascii="Inconsolata" w:eastAsia="宋体" w:hAnsi="Inconsolata" w:hint="eastAsia"/>
                <w:sz w:val="21"/>
                <w:szCs w:val="21"/>
              </w:rPr>
              <w:t>所</w:t>
            </w: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A17DD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sidR="00A17DD1" w:rsidRPr="00F35319">
              <w:rPr>
                <w:rFonts w:ascii="Inconsolata" w:eastAsia="宋体" w:hAnsi="Inconsolata" w:cs="Arial"/>
                <w:kern w:val="0"/>
                <w:sz w:val="21"/>
                <w:szCs w:val="21"/>
              </w:rPr>
              <w:t>String</w:t>
            </w:r>
          </w:p>
        </w:tc>
        <w:tc>
          <w:tcPr>
            <w:tcW w:w="5240" w:type="dxa"/>
          </w:tcPr>
          <w:p w:rsidR="00826AF8" w:rsidRPr="00A17DD1" w:rsidRDefault="00A17DD1" w:rsidP="00A17DD1">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A5233F"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18542A" w:rsidRDefault="007E1E53" w:rsidP="0018542A">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sidR="00573971">
              <w:rPr>
                <w:rFonts w:ascii="Inconsolata" w:eastAsia="宋体" w:hAnsi="Inconsolata" w:hint="eastAsia"/>
                <w:sz w:val="21"/>
                <w:szCs w:val="21"/>
              </w:rPr>
              <w:t>。</w:t>
            </w:r>
            <w:r w:rsidR="00B60725">
              <w:rPr>
                <w:rFonts w:ascii="Inconsolata" w:eastAsia="宋体" w:hAnsi="Inconsolata" w:hint="eastAsia"/>
                <w:sz w:val="21"/>
                <w:szCs w:val="21"/>
              </w:rPr>
              <w:t>这个能力对象的</w:t>
            </w:r>
            <w:r w:rsidR="00B60725">
              <w:rPr>
                <w:rFonts w:ascii="Inconsolata" w:eastAsia="宋体" w:hAnsi="Inconsolata" w:hint="eastAsia"/>
                <w:sz w:val="21"/>
                <w:szCs w:val="21"/>
              </w:rPr>
              <w:t>URI</w:t>
            </w:r>
            <w:r w:rsidR="007D4012">
              <w:rPr>
                <w:rFonts w:ascii="Inconsolata" w:eastAsia="宋体" w:hAnsi="Inconsolata" w:hint="eastAsia"/>
                <w:sz w:val="21"/>
                <w:szCs w:val="21"/>
              </w:rPr>
              <w:t>由</w:t>
            </w:r>
            <w:r w:rsidR="002A0B2B">
              <w:rPr>
                <w:rFonts w:ascii="Inconsolata" w:eastAsia="宋体" w:hAnsi="Inconsolata" w:hint="eastAsia"/>
                <w:sz w:val="21"/>
                <w:szCs w:val="21"/>
              </w:rPr>
              <w:t>所请求对象的</w:t>
            </w:r>
            <w:r w:rsidR="007D4012">
              <w:rPr>
                <w:rFonts w:ascii="Inconsolata" w:eastAsia="宋体" w:hAnsi="Inconsolata" w:hint="eastAsia"/>
                <w:sz w:val="21"/>
                <w:szCs w:val="21"/>
              </w:rPr>
              <w:t>类型</w:t>
            </w:r>
            <w:r w:rsidR="002A0B2B">
              <w:rPr>
                <w:rFonts w:ascii="Inconsolata" w:eastAsia="宋体" w:hAnsi="Inconsolata" w:hint="eastAsia"/>
                <w:sz w:val="21"/>
                <w:szCs w:val="21"/>
              </w:rPr>
              <w:t>和</w:t>
            </w:r>
            <w:r w:rsidR="00BA1D9D">
              <w:rPr>
                <w:rFonts w:ascii="Inconsolata" w:eastAsia="宋体" w:hAnsi="Inconsolata" w:hint="eastAsia"/>
                <w:sz w:val="21"/>
                <w:szCs w:val="21"/>
              </w:rPr>
              <w:t>数据</w:t>
            </w:r>
            <w:r w:rsidR="007D4012">
              <w:rPr>
                <w:rFonts w:ascii="Inconsolata" w:eastAsia="宋体" w:hAnsi="Inconsolata" w:hint="eastAsia"/>
                <w:sz w:val="21"/>
                <w:szCs w:val="21"/>
              </w:rPr>
              <w:t>系统元数据字段值确定</w:t>
            </w:r>
            <w:r w:rsidR="00B60725">
              <w:rPr>
                <w:rFonts w:ascii="Inconsolata" w:eastAsia="宋体" w:hAnsi="Inconsolata" w:hint="eastAsia"/>
                <w:sz w:val="21"/>
                <w:szCs w:val="21"/>
              </w:rPr>
              <w:t>。</w:t>
            </w:r>
          </w:p>
        </w:tc>
        <w:tc>
          <w:tcPr>
            <w:tcW w:w="1559" w:type="dxa"/>
          </w:tcPr>
          <w:p w:rsidR="00D5748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imetype</w:t>
            </w:r>
          </w:p>
        </w:tc>
        <w:tc>
          <w:tcPr>
            <w:tcW w:w="1564" w:type="dxa"/>
          </w:tcPr>
          <w:p w:rsidR="00A5233F" w:rsidRPr="00F35319" w:rsidRDefault="00A5233F"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A5233F" w:rsidRPr="00F35319" w:rsidRDefault="0000135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A5233F"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etadata</w:t>
            </w:r>
          </w:p>
        </w:tc>
        <w:tc>
          <w:tcPr>
            <w:tcW w:w="1564" w:type="dxa"/>
          </w:tcPr>
          <w:p w:rsidR="00A5233F" w:rsidRPr="00F35319" w:rsidRDefault="00A5233F" w:rsidP="00A5233F">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A5233F" w:rsidRPr="00F35319" w:rsidRDefault="00485743"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w:t>
            </w:r>
            <w:r w:rsidR="00BA1D9D">
              <w:rPr>
                <w:rFonts w:ascii="Inconsolata" w:eastAsia="宋体" w:hAnsi="Inconsolata" w:cs="Arial" w:hint="eastAsia"/>
                <w:kern w:val="0"/>
                <w:sz w:val="21"/>
                <w:szCs w:val="21"/>
              </w:rPr>
              <w:t>这个字段值</w:t>
            </w:r>
            <w:r w:rsidR="002A0B2B">
              <w:rPr>
                <w:rFonts w:ascii="Inconsolata" w:eastAsia="宋体" w:hAnsi="Inconsolata" w:cs="Arial" w:hint="eastAsia"/>
                <w:kern w:val="0"/>
                <w:sz w:val="21"/>
                <w:szCs w:val="21"/>
              </w:rPr>
              <w:t>里</w:t>
            </w:r>
            <w:r w:rsidR="00FD50D8">
              <w:rPr>
                <w:rFonts w:ascii="Inconsolata" w:eastAsia="宋体" w:hAnsi="Inconsolata" w:cs="Arial" w:hint="eastAsia"/>
                <w:kern w:val="0"/>
                <w:sz w:val="21"/>
                <w:szCs w:val="21"/>
              </w:rPr>
              <w:t>不仅</w:t>
            </w:r>
            <w:r w:rsidR="002A0B2B">
              <w:rPr>
                <w:rFonts w:ascii="Inconsolata" w:eastAsia="宋体" w:hAnsi="Inconsolata" w:cs="Arial" w:hint="eastAsia"/>
                <w:kern w:val="0"/>
                <w:sz w:val="21"/>
                <w:szCs w:val="21"/>
              </w:rPr>
              <w:t>包含有</w:t>
            </w:r>
            <w:r w:rsidR="00ED0055">
              <w:rPr>
                <w:rFonts w:ascii="Inconsolata" w:eastAsia="宋体" w:hAnsi="Inconsolata" w:cs="Arial" w:hint="eastAsia"/>
                <w:kern w:val="0"/>
                <w:sz w:val="21"/>
                <w:szCs w:val="21"/>
              </w:rPr>
              <w:t>HTTP</w:t>
            </w:r>
            <w:r w:rsidR="002A0B2B">
              <w:rPr>
                <w:rFonts w:ascii="Inconsolata" w:eastAsia="宋体" w:hAnsi="Inconsolata" w:cs="Arial" w:hint="eastAsia"/>
                <w:kern w:val="0"/>
                <w:sz w:val="21"/>
                <w:szCs w:val="21"/>
              </w:rPr>
              <w:t>请求中</w:t>
            </w:r>
            <w:r w:rsidR="00B82316">
              <w:rPr>
                <w:rFonts w:ascii="Inconsolata" w:eastAsia="宋体" w:hAnsi="Inconsolata" w:cs="Arial" w:hint="eastAsia"/>
                <w:kern w:val="0"/>
                <w:sz w:val="21"/>
                <w:szCs w:val="21"/>
              </w:rPr>
              <w:t>给出</w:t>
            </w:r>
            <w:r w:rsidR="002A0B2B">
              <w:rPr>
                <w:rFonts w:ascii="Inconsolata" w:eastAsia="宋体" w:hAnsi="Inconsolata" w:cs="Arial" w:hint="eastAsia"/>
                <w:kern w:val="0"/>
                <w:sz w:val="21"/>
                <w:szCs w:val="21"/>
              </w:rPr>
              <w:t>的用户元数据和数据系统元数据</w:t>
            </w:r>
            <w:r w:rsidR="004357FB">
              <w:rPr>
                <w:rFonts w:ascii="Inconsolata" w:eastAsia="宋体" w:hAnsi="Inconsolata" w:cs="Arial" w:hint="eastAsia"/>
                <w:kern w:val="0"/>
                <w:sz w:val="21"/>
                <w:szCs w:val="21"/>
              </w:rPr>
              <w:t>，还有云存储系统自动生成的存储系统元数据。</w:t>
            </w:r>
          </w:p>
        </w:tc>
        <w:tc>
          <w:tcPr>
            <w:tcW w:w="1559" w:type="dxa"/>
          </w:tcPr>
          <w:p w:rsidR="00A5233F" w:rsidRPr="00F35319" w:rsidRDefault="00A33EC0" w:rsidP="00B73083">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57481" w:rsidRDefault="0045119C"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610F1"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BB5528" w:rsidRDefault="008644AA" w:rsidP="00466F24">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436DC" w:rsidRPr="00F35319" w:rsidTr="002978E7">
        <w:trPr>
          <w:cantSplit/>
          <w:tblHeader/>
          <w:jc w:val="center"/>
        </w:trPr>
        <w:tc>
          <w:tcPr>
            <w:tcW w:w="1843" w:type="dxa"/>
            <w:shd w:val="clear" w:color="auto" w:fill="C6D9F1" w:themeFill="text2" w:themeFillTint="33"/>
          </w:tcPr>
          <w:p w:rsidR="00E436DC" w:rsidRPr="00F35319" w:rsidRDefault="00E436DC" w:rsidP="00E436DC">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436DC" w:rsidRPr="00F35319" w:rsidRDefault="005E001B" w:rsidP="00B62184">
            <w:pPr>
              <w:rPr>
                <w:rFonts w:ascii="Inconsolata" w:eastAsia="宋体" w:hAnsi="Inconsolata"/>
                <w:sz w:val="21"/>
                <w:szCs w:val="21"/>
              </w:rPr>
            </w:pPr>
            <w:r>
              <w:rPr>
                <w:rFonts w:ascii="Inconsolata" w:eastAsia="宋体" w:hAnsi="Inconsolata" w:hint="eastAsia"/>
                <w:sz w:val="21"/>
                <w:szCs w:val="21"/>
              </w:rPr>
              <w:t>描述</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436DC" w:rsidRPr="00F35319" w:rsidRDefault="00EA0273" w:rsidP="00B62184">
            <w:pPr>
              <w:rPr>
                <w:rFonts w:ascii="Inconsolata" w:eastAsia="宋体" w:hAnsi="Inconsolata"/>
                <w:sz w:val="21"/>
                <w:szCs w:val="21"/>
              </w:rPr>
            </w:pPr>
            <w:r>
              <w:rPr>
                <w:rFonts w:ascii="Inconsolata" w:eastAsia="宋体" w:hAnsi="Inconsolata" w:hint="eastAsia"/>
                <w:sz w:val="21"/>
                <w:szCs w:val="21"/>
              </w:rPr>
              <w:t>对象创建成功</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436DC" w:rsidRPr="00F35319" w:rsidRDefault="00BC4A98" w:rsidP="00B62184">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sidR="006868FE">
              <w:rPr>
                <w:rFonts w:ascii="Inconsolata" w:eastAsia="宋体" w:hAnsi="Inconsolata" w:hint="eastAsia"/>
                <w:sz w:val="21"/>
                <w:szCs w:val="21"/>
              </w:rPr>
              <w:t>，且所请求的对象已经存在</w:t>
            </w:r>
            <w:r w:rsidR="009B3197">
              <w:rPr>
                <w:rFonts w:ascii="Inconsolata" w:eastAsia="宋体" w:hAnsi="Inconsolata" w:hint="eastAsia"/>
                <w:sz w:val="21"/>
                <w:szCs w:val="21"/>
              </w:rPr>
              <w:t>，不能重复创建</w:t>
            </w:r>
          </w:p>
        </w:tc>
      </w:tr>
      <w:tr w:rsidR="00FA7263" w:rsidRPr="00F35319" w:rsidTr="002978E7">
        <w:trPr>
          <w:cantSplit/>
          <w:jc w:val="center"/>
        </w:trPr>
        <w:tc>
          <w:tcPr>
            <w:tcW w:w="1843" w:type="dxa"/>
          </w:tcPr>
          <w:p w:rsidR="00FA7263" w:rsidRPr="00F35319" w:rsidRDefault="00FA7263"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FA7263"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FA7263" w:rsidRDefault="00FA7263" w:rsidP="00137E5B">
            <w:pPr>
              <w:rPr>
                <w:rFonts w:ascii="Inconsolata" w:eastAsia="宋体" w:hAnsi="Inconsolata"/>
                <w:sz w:val="21"/>
                <w:szCs w:val="21"/>
              </w:rPr>
            </w:pPr>
            <w:r>
              <w:rPr>
                <w:rFonts w:ascii="Inconsolata" w:eastAsia="宋体" w:hAnsi="Inconsolata" w:hint="eastAsia"/>
                <w:sz w:val="21"/>
                <w:szCs w:val="21"/>
              </w:rPr>
              <w:t>·请求中带</w:t>
            </w:r>
            <w:r>
              <w:rPr>
                <w:rFonts w:ascii="Inconsolata" w:eastAsia="宋体" w:hAnsi="Inconsolata" w:hint="eastAsia"/>
                <w:sz w:val="21"/>
                <w:szCs w:val="21"/>
              </w:rPr>
              <w:t>"*"</w:t>
            </w:r>
            <w:r>
              <w:rPr>
                <w:rFonts w:ascii="Inconsolata" w:eastAsia="宋体" w:hAnsi="Inconsolata" w:hint="eastAsia"/>
                <w:sz w:val="21"/>
                <w:szCs w:val="21"/>
              </w:rPr>
              <w:t>的可选项字段出现了</w:t>
            </w:r>
            <w:r>
              <w:rPr>
                <w:rFonts w:ascii="Inconsolata" w:eastAsia="宋体" w:hAnsi="Inconsolata" w:hint="eastAsia"/>
                <w:sz w:val="21"/>
                <w:szCs w:val="21"/>
              </w:rPr>
              <w:t>1</w:t>
            </w:r>
            <w:r>
              <w:rPr>
                <w:rFonts w:ascii="Inconsolata" w:eastAsia="宋体" w:hAnsi="Inconsolata" w:hint="eastAsia"/>
                <w:sz w:val="21"/>
                <w:szCs w:val="21"/>
              </w:rPr>
              <w:t>个以上</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bl>
    <w:p w:rsidR="00531CDB" w:rsidRDefault="00531CDB" w:rsidP="00531CDB">
      <w:pPr>
        <w:spacing w:before="240" w:after="240"/>
        <w:rPr>
          <w:rFonts w:ascii="方正小标宋_GBK" w:eastAsia="方正小标宋_GBK" w:hAnsi="方正小标宋_GBK"/>
        </w:rPr>
      </w:pPr>
      <w:r>
        <w:rPr>
          <w:rFonts w:ascii="方正小标宋_GBK" w:eastAsia="方正小标宋_GBK" w:hAnsi="方正小标宋_GBK"/>
        </w:rPr>
        <w:br w:type="page"/>
      </w:r>
    </w:p>
    <w:p w:rsidR="00466F24" w:rsidRDefault="004D79F1" w:rsidP="00531CDB">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65408" behindDoc="1" locked="0" layoutInCell="1" allowOverlap="1" wp14:anchorId="6EF03EB9" wp14:editId="11A32A95">
                <wp:simplePos x="0" y="0"/>
                <wp:positionH relativeFrom="margin">
                  <wp:align>center</wp:align>
                </wp:positionH>
                <wp:positionV relativeFrom="paragraph">
                  <wp:posOffset>828675</wp:posOffset>
                </wp:positionV>
                <wp:extent cx="6479540" cy="3040380"/>
                <wp:effectExtent l="0" t="0" r="0" b="0"/>
                <wp:wrapTopAndBottom/>
                <wp:docPr id="11" name="矩形 11"/>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30710F" w:rsidRDefault="006B0D02" w:rsidP="00C10AFF">
                            <w:pPr>
                              <w:pStyle w:val="Code"/>
                              <w:rPr>
                                <w:color w:val="000000" w:themeColor="text1"/>
                              </w:rPr>
                            </w:pPr>
                            <w:r w:rsidRPr="0030710F">
                              <w:rPr>
                                <w:color w:val="000000" w:themeColor="text1"/>
                              </w:rPr>
                              <w:t>PUT /MyContainer/MyDataObject.txt HTTP/1.1</w:t>
                            </w:r>
                          </w:p>
                          <w:p w:rsidR="006B0D02" w:rsidRPr="0030710F" w:rsidRDefault="006B0D02" w:rsidP="00C10AFF">
                            <w:pPr>
                              <w:pStyle w:val="Code"/>
                              <w:rPr>
                                <w:color w:val="000000" w:themeColor="text1"/>
                              </w:rPr>
                            </w:pPr>
                            <w:r w:rsidRPr="0030710F">
                              <w:rPr>
                                <w:color w:val="000000" w:themeColor="text1"/>
                              </w:rPr>
                              <w:t>Host: cloud.example.com</w:t>
                            </w:r>
                          </w:p>
                          <w:p w:rsidR="006B0D02" w:rsidRPr="0030710F" w:rsidRDefault="006B0D02" w:rsidP="00C10AFF">
                            <w:pPr>
                              <w:pStyle w:val="Code"/>
                              <w:rPr>
                                <w:color w:val="000000" w:themeColor="text1"/>
                              </w:rPr>
                            </w:pPr>
                            <w:r w:rsidRPr="0030710F">
                              <w:rPr>
                                <w:color w:val="000000" w:themeColor="text1"/>
                              </w:rPr>
                              <w:t>Accept: application/vnd.org.snia.cdmi.dataobject+json</w:t>
                            </w:r>
                          </w:p>
                          <w:p w:rsidR="006B0D02" w:rsidRPr="0030710F" w:rsidRDefault="006B0D02" w:rsidP="00C10AFF">
                            <w:pPr>
                              <w:pStyle w:val="Code"/>
                              <w:rPr>
                                <w:color w:val="000000" w:themeColor="text1"/>
                              </w:rPr>
                            </w:pPr>
                            <w:r w:rsidRPr="0030710F">
                              <w:rPr>
                                <w:color w:val="000000" w:themeColor="text1"/>
                              </w:rPr>
                              <w:t>Content-Type: application/vnd.org.snia.cdmi.dataobject+json</w:t>
                            </w:r>
                          </w:p>
                          <w:p w:rsidR="006B0D02" w:rsidRPr="0030710F" w:rsidRDefault="006B0D02" w:rsidP="00C10AFF">
                            <w:pPr>
                              <w:pStyle w:val="Code"/>
                              <w:rPr>
                                <w:color w:val="000000" w:themeColor="text1"/>
                              </w:rPr>
                            </w:pPr>
                            <w:r w:rsidRPr="0030710F">
                              <w:rPr>
                                <w:color w:val="000000" w:themeColor="text1"/>
                              </w:rPr>
                              <w:t>X-CDMI-Specification-Version: 1.0</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mimetype" : "text/plain",</w:t>
                            </w:r>
                          </w:p>
                          <w:p w:rsidR="006B0D02" w:rsidRPr="0030710F" w:rsidRDefault="006B0D02" w:rsidP="00C10AFF">
                            <w:pPr>
                              <w:pStyle w:val="Code"/>
                              <w:ind w:firstLine="420"/>
                              <w:rPr>
                                <w:color w:val="000000" w:themeColor="text1"/>
                              </w:rPr>
                            </w:pPr>
                            <w:r w:rsidRPr="0030710F">
                              <w:rPr>
                                <w:color w:val="000000" w:themeColor="text1"/>
                              </w:rPr>
                              <w:t>"metadata" : {</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value" : "This is the Value of this Data Object"</w:t>
                            </w:r>
                          </w:p>
                          <w:p w:rsidR="006B0D02" w:rsidRPr="0030710F" w:rsidRDefault="006B0D02" w:rsidP="00850234">
                            <w:pPr>
                              <w:pStyle w:val="Code"/>
                              <w:spacing w:after="240"/>
                            </w:pPr>
                            <w:r w:rsidRPr="0030710F">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1" o:spid="_x0000_s1042" style="position:absolute;left:0;text-align:left;margin-left:0;margin-top:65.25pt;width:510.2pt;height:239.4pt;z-index:-2516510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tJysg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" fillcolor="#d8d8d8 [2732]" stroked="f" strokeweight="2pt">
                <v:textbox style="mso-fit-shape-to-text:t">
                  <w:txbxContent>
                    <w:p w:rsidR="006B0D02" w:rsidRPr="0030710F" w:rsidRDefault="006B0D02" w:rsidP="00C10AFF">
                      <w:pPr>
                        <w:pStyle w:val="Code"/>
                        <w:rPr>
                          <w:color w:val="000000" w:themeColor="text1"/>
                        </w:rPr>
                      </w:pPr>
                      <w:r w:rsidRPr="0030710F">
                        <w:rPr>
                          <w:color w:val="000000" w:themeColor="text1"/>
                        </w:rPr>
                        <w:t>PUT /MyContainer/MyDataObject.txt HTTP/1.1</w:t>
                      </w:r>
                    </w:p>
                    <w:p w:rsidR="006B0D02" w:rsidRPr="0030710F" w:rsidRDefault="006B0D02" w:rsidP="00C10AFF">
                      <w:pPr>
                        <w:pStyle w:val="Code"/>
                        <w:rPr>
                          <w:color w:val="000000" w:themeColor="text1"/>
                        </w:rPr>
                      </w:pPr>
                      <w:r w:rsidRPr="0030710F">
                        <w:rPr>
                          <w:color w:val="000000" w:themeColor="text1"/>
                        </w:rPr>
                        <w:t>Host: cloud.example.com</w:t>
                      </w:r>
                    </w:p>
                    <w:p w:rsidR="006B0D02" w:rsidRPr="0030710F" w:rsidRDefault="006B0D02" w:rsidP="00C10AFF">
                      <w:pPr>
                        <w:pStyle w:val="Code"/>
                        <w:rPr>
                          <w:color w:val="000000" w:themeColor="text1"/>
                        </w:rPr>
                      </w:pPr>
                      <w:r w:rsidRPr="0030710F">
                        <w:rPr>
                          <w:color w:val="000000" w:themeColor="text1"/>
                        </w:rPr>
                        <w:t>Accept: application/vnd.org.snia.cdmi.dataobject+json</w:t>
                      </w:r>
                    </w:p>
                    <w:p w:rsidR="006B0D02" w:rsidRPr="0030710F" w:rsidRDefault="006B0D02" w:rsidP="00C10AFF">
                      <w:pPr>
                        <w:pStyle w:val="Code"/>
                        <w:rPr>
                          <w:color w:val="000000" w:themeColor="text1"/>
                        </w:rPr>
                      </w:pPr>
                      <w:r w:rsidRPr="0030710F">
                        <w:rPr>
                          <w:color w:val="000000" w:themeColor="text1"/>
                        </w:rPr>
                        <w:t>Content-Type: application/vnd.org.snia.cdmi.dataobject+json</w:t>
                      </w:r>
                    </w:p>
                    <w:p w:rsidR="006B0D02" w:rsidRPr="0030710F" w:rsidRDefault="006B0D02" w:rsidP="00C10AFF">
                      <w:pPr>
                        <w:pStyle w:val="Code"/>
                        <w:rPr>
                          <w:color w:val="000000" w:themeColor="text1"/>
                        </w:rPr>
                      </w:pPr>
                      <w:r w:rsidRPr="0030710F">
                        <w:rPr>
                          <w:color w:val="000000" w:themeColor="text1"/>
                        </w:rPr>
                        <w:t>X-CDMI-Specification-Version: 1.0</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mimetype" : "text/plain",</w:t>
                      </w:r>
                    </w:p>
                    <w:p w:rsidR="006B0D02" w:rsidRPr="0030710F" w:rsidRDefault="006B0D02" w:rsidP="00C10AFF">
                      <w:pPr>
                        <w:pStyle w:val="Code"/>
                        <w:ind w:firstLine="420"/>
                        <w:rPr>
                          <w:color w:val="000000" w:themeColor="text1"/>
                        </w:rPr>
                      </w:pPr>
                      <w:r w:rsidRPr="0030710F">
                        <w:rPr>
                          <w:color w:val="000000" w:themeColor="text1"/>
                        </w:rPr>
                        <w:t>"metadata" : {</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value" : "This is the Value of this Data Object"</w:t>
                      </w:r>
                    </w:p>
                    <w:p w:rsidR="006B0D02" w:rsidRPr="0030710F" w:rsidRDefault="006B0D02" w:rsidP="00850234">
                      <w:pPr>
                        <w:pStyle w:val="Code"/>
                        <w:spacing w:after="240"/>
                      </w:pPr>
                      <w:r w:rsidRPr="0030710F">
                        <w:rPr>
                          <w:color w:val="000000" w:themeColor="text1"/>
                        </w:rPr>
                        <w:t>}</w:t>
                      </w:r>
                    </w:p>
                  </w:txbxContent>
                </v:textbox>
                <w10:wrap type="topAndBottom" anchorx="margin"/>
              </v:rect>
            </w:pict>
          </mc:Fallback>
        </mc:AlternateContent>
      </w:r>
      <w:r w:rsidR="00D36368">
        <w:rPr>
          <w:rFonts w:ascii="方正小标宋_GBK" w:eastAsia="方正小标宋_GBK" w:hAnsi="方正小标宋_GBK" w:hint="eastAsia"/>
        </w:rPr>
        <w:t>示例：</w:t>
      </w:r>
    </w:p>
    <w:p w:rsidR="00E80341" w:rsidRDefault="00E80341" w:rsidP="00E80341">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715D8C">
        <w:rPr>
          <w:rFonts w:hint="eastAsia"/>
          <w:color w:val="000000" w:themeColor="text1"/>
        </w:rPr>
        <w:t>，以下是</w:t>
      </w:r>
      <w:r w:rsidR="00715D8C">
        <w:rPr>
          <w:rFonts w:hint="eastAsia"/>
          <w:color w:val="000000" w:themeColor="text1"/>
        </w:rPr>
        <w:t>HTTP</w:t>
      </w:r>
      <w:r w:rsidR="00715D8C">
        <w:rPr>
          <w:rFonts w:hint="eastAsia"/>
          <w:color w:val="000000" w:themeColor="text1"/>
        </w:rPr>
        <w:t>请求：</w:t>
      </w:r>
    </w:p>
    <w:p w:rsidR="00C10AFF" w:rsidRDefault="004D79F1" w:rsidP="004D79F1">
      <w:pPr>
        <w:spacing w:before="240" w:after="240"/>
      </w:pPr>
      <w:r>
        <w:rPr>
          <w:noProof/>
        </w:rPr>
        <mc:AlternateContent>
          <mc:Choice Requires="wps">
            <w:drawing>
              <wp:anchor distT="0" distB="0" distL="114300" distR="114300" simplePos="0" relativeHeight="251667456" behindDoc="1" locked="0" layoutInCell="1" allowOverlap="1" wp14:anchorId="3BA554D8" wp14:editId="50B4BD95">
                <wp:simplePos x="0" y="0"/>
                <wp:positionH relativeFrom="margin">
                  <wp:posOffset>-1905</wp:posOffset>
                </wp:positionH>
                <wp:positionV relativeFrom="paragraph">
                  <wp:posOffset>3996055</wp:posOffset>
                </wp:positionV>
                <wp:extent cx="6479540" cy="3040380"/>
                <wp:effectExtent l="0" t="0" r="0" b="0"/>
                <wp:wrapTopAndBottom/>
                <wp:docPr id="13" name="矩形 1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7B752D" w:rsidRDefault="006B0D02" w:rsidP="007B752D">
                            <w:pPr>
                              <w:pStyle w:val="Code"/>
                              <w:rPr>
                                <w:color w:val="000000" w:themeColor="text1"/>
                              </w:rPr>
                            </w:pPr>
                            <w:r w:rsidRPr="007B752D">
                              <w:rPr>
                                <w:color w:val="000000" w:themeColor="text1"/>
                              </w:rPr>
                              <w:t>HTTP/1.1 201 Created</w:t>
                            </w:r>
                          </w:p>
                          <w:p w:rsidR="006B0D02" w:rsidRPr="007B752D" w:rsidRDefault="006B0D02" w:rsidP="007B752D">
                            <w:pPr>
                              <w:pStyle w:val="Code"/>
                              <w:rPr>
                                <w:color w:val="000000" w:themeColor="text1"/>
                              </w:rPr>
                            </w:pPr>
                            <w:r w:rsidRPr="007B752D">
                              <w:rPr>
                                <w:color w:val="000000" w:themeColor="text1"/>
                              </w:rPr>
                              <w:t>Content-Type: application/vnd.org.snia.cdmi.dataobject+json</w:t>
                            </w:r>
                          </w:p>
                          <w:p w:rsidR="006B0D02" w:rsidRPr="007B752D" w:rsidRDefault="006B0D02" w:rsidP="007B752D">
                            <w:pPr>
                              <w:pStyle w:val="Code"/>
                              <w:rPr>
                                <w:color w:val="000000" w:themeColor="text1"/>
                              </w:rPr>
                            </w:pPr>
                            <w:r w:rsidRPr="007B752D">
                              <w:rPr>
                                <w:color w:val="000000" w:themeColor="text1"/>
                              </w:rPr>
                              <w:t>X-CDMI-Specification-Version: 1.0</w:t>
                            </w:r>
                          </w:p>
                          <w:p w:rsidR="006B0D02" w:rsidRPr="007B752D" w:rsidRDefault="006B0D02" w:rsidP="007B752D">
                            <w:pPr>
                              <w:pStyle w:val="Code"/>
                              <w:rPr>
                                <w:color w:val="000000" w:themeColor="text1"/>
                              </w:rPr>
                            </w:pPr>
                            <w:r w:rsidRPr="007B752D">
                              <w:rPr>
                                <w:color w:val="000000" w:themeColor="text1"/>
                              </w:rPr>
                              <w:t>{</w:t>
                            </w:r>
                          </w:p>
                          <w:p w:rsidR="006B0D02" w:rsidRDefault="006B0D02" w:rsidP="007B752D">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objectURI" : "/MyContainer/MyDataObject.txt",</w:t>
                            </w:r>
                          </w:p>
                          <w:p w:rsidR="006B0D02" w:rsidRPr="007B752D" w:rsidRDefault="006B0D02" w:rsidP="007B752D">
                            <w:pPr>
                              <w:pStyle w:val="Code"/>
                              <w:ind w:firstLine="420"/>
                              <w:rPr>
                                <w:color w:val="000000" w:themeColor="text1"/>
                              </w:rPr>
                            </w:pPr>
                            <w:r w:rsidRPr="007B752D">
                              <w:rPr>
                                <w:color w:val="000000" w:themeColor="text1"/>
                              </w:rPr>
                              <w:t>"objectID" : "AAAAFAAo7EF",</w:t>
                            </w:r>
                          </w:p>
                          <w:p w:rsidR="006B0D02" w:rsidRPr="007B752D" w:rsidRDefault="006B0D02" w:rsidP="007B752D">
                            <w:pPr>
                              <w:pStyle w:val="Code"/>
                              <w:ind w:firstLine="420"/>
                              <w:rPr>
                                <w:color w:val="000000" w:themeColor="text1"/>
                              </w:rPr>
                            </w:pPr>
                            <w:r>
                              <w:rPr>
                                <w:color w:val="000000" w:themeColor="text1"/>
                              </w:rPr>
                              <w:t>"parentURI" : "/MyContainer</w:t>
                            </w:r>
                            <w:r w:rsidRPr="007B752D">
                              <w:rPr>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capabilitiesURI" : "/cdmi_capabilities/DataObject",</w:t>
                            </w:r>
                          </w:p>
                          <w:p w:rsidR="006B0D02" w:rsidRPr="007B752D" w:rsidRDefault="006B0D02" w:rsidP="007B752D">
                            <w:pPr>
                              <w:pStyle w:val="Code"/>
                              <w:ind w:firstLine="420"/>
                              <w:rPr>
                                <w:color w:val="000000" w:themeColor="text1"/>
                              </w:rPr>
                            </w:pPr>
                            <w:r w:rsidRPr="007B752D">
                              <w:rPr>
                                <w:color w:val="000000" w:themeColor="text1"/>
                              </w:rPr>
                              <w:t>"mimetype" : "text/plain",</w:t>
                            </w:r>
                          </w:p>
                          <w:p w:rsidR="006B0D02" w:rsidRPr="007B752D" w:rsidRDefault="006B0D02" w:rsidP="007B752D">
                            <w:pPr>
                              <w:pStyle w:val="Code"/>
                              <w:ind w:firstLine="420"/>
                              <w:rPr>
                                <w:color w:val="000000" w:themeColor="text1"/>
                              </w:rPr>
                            </w:pPr>
                            <w:r w:rsidRPr="007B752D">
                              <w:rPr>
                                <w:color w:val="000000" w:themeColor="text1"/>
                              </w:rPr>
                              <w:t>"metadata" : {</w:t>
                            </w:r>
                          </w:p>
                          <w:p w:rsidR="006B0D02" w:rsidRDefault="006B0D02" w:rsidP="007B752D">
                            <w:pPr>
                              <w:pStyle w:val="Code"/>
                              <w:ind w:firstLine="420"/>
                              <w:rPr>
                                <w:color w:val="000000" w:themeColor="text1"/>
                              </w:rPr>
                            </w:pPr>
                            <w:r w:rsidRPr="007B752D">
                              <w:rPr>
                                <w:color w:val="000000" w:themeColor="text1"/>
                              </w:rPr>
                              <w:t>}</w:t>
                            </w:r>
                            <w:r>
                              <w:rPr>
                                <w:rFonts w:hint="eastAsia"/>
                                <w:color w:val="000000" w:themeColor="text1"/>
                              </w:rPr>
                              <w:t>,</w:t>
                            </w:r>
                          </w:p>
                          <w:p w:rsidR="006B0D02" w:rsidRDefault="006B0D02" w:rsidP="007B752D">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6B0D02" w:rsidRPr="007B752D" w:rsidRDefault="006B0D02" w:rsidP="007B752D">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6B0D02" w:rsidRPr="007B752D" w:rsidRDefault="006B0D02" w:rsidP="007B752D">
                            <w:pPr>
                              <w:pStyle w:val="Code"/>
                              <w:rPr>
                                <w:color w:val="000000" w:themeColor="text1"/>
                              </w:rPr>
                            </w:pPr>
                            <w:r w:rsidRPr="007B752D">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3" o:spid="_x0000_s1043" style="position:absolute;left:0;text-align:left;margin-left:-.15pt;margin-top:314.65pt;width:510.2pt;height:239.4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n5CsQ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t0+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" fillcolor="#d8d8d8 [2732]" stroked="f" strokeweight="2pt">
                <v:textbox style="mso-fit-shape-to-text:t">
                  <w:txbxContent>
                    <w:p w:rsidR="006B0D02" w:rsidRPr="007B752D" w:rsidRDefault="006B0D02" w:rsidP="007B752D">
                      <w:pPr>
                        <w:pStyle w:val="Code"/>
                        <w:rPr>
                          <w:color w:val="000000" w:themeColor="text1"/>
                        </w:rPr>
                      </w:pPr>
                      <w:r w:rsidRPr="007B752D">
                        <w:rPr>
                          <w:color w:val="000000" w:themeColor="text1"/>
                        </w:rPr>
                        <w:t>HTTP/1.1 201 Created</w:t>
                      </w:r>
                    </w:p>
                    <w:p w:rsidR="006B0D02" w:rsidRPr="007B752D" w:rsidRDefault="006B0D02" w:rsidP="007B752D">
                      <w:pPr>
                        <w:pStyle w:val="Code"/>
                        <w:rPr>
                          <w:color w:val="000000" w:themeColor="text1"/>
                        </w:rPr>
                      </w:pPr>
                      <w:r w:rsidRPr="007B752D">
                        <w:rPr>
                          <w:color w:val="000000" w:themeColor="text1"/>
                        </w:rPr>
                        <w:t>Content-Type: application/vnd.org.snia.cdmi.dataobject+json</w:t>
                      </w:r>
                    </w:p>
                    <w:p w:rsidR="006B0D02" w:rsidRPr="007B752D" w:rsidRDefault="006B0D02" w:rsidP="007B752D">
                      <w:pPr>
                        <w:pStyle w:val="Code"/>
                        <w:rPr>
                          <w:color w:val="000000" w:themeColor="text1"/>
                        </w:rPr>
                      </w:pPr>
                      <w:r w:rsidRPr="007B752D">
                        <w:rPr>
                          <w:color w:val="000000" w:themeColor="text1"/>
                        </w:rPr>
                        <w:t>X-CDMI-Specification-Version: 1.0</w:t>
                      </w:r>
                    </w:p>
                    <w:p w:rsidR="006B0D02" w:rsidRPr="007B752D" w:rsidRDefault="006B0D02" w:rsidP="007B752D">
                      <w:pPr>
                        <w:pStyle w:val="Code"/>
                        <w:rPr>
                          <w:color w:val="000000" w:themeColor="text1"/>
                        </w:rPr>
                      </w:pPr>
                      <w:r w:rsidRPr="007B752D">
                        <w:rPr>
                          <w:color w:val="000000" w:themeColor="text1"/>
                        </w:rPr>
                        <w:t>{</w:t>
                      </w:r>
                    </w:p>
                    <w:p w:rsidR="006B0D02" w:rsidRDefault="006B0D02" w:rsidP="007B752D">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objectURI" : "/MyContainer/MyDataObject.txt",</w:t>
                      </w:r>
                    </w:p>
                    <w:p w:rsidR="006B0D02" w:rsidRPr="007B752D" w:rsidRDefault="006B0D02" w:rsidP="007B752D">
                      <w:pPr>
                        <w:pStyle w:val="Code"/>
                        <w:ind w:firstLine="420"/>
                        <w:rPr>
                          <w:color w:val="000000" w:themeColor="text1"/>
                        </w:rPr>
                      </w:pPr>
                      <w:r w:rsidRPr="007B752D">
                        <w:rPr>
                          <w:color w:val="000000" w:themeColor="text1"/>
                        </w:rPr>
                        <w:t>"objectID" : "AAAAFAAo7EF",</w:t>
                      </w:r>
                    </w:p>
                    <w:p w:rsidR="006B0D02" w:rsidRPr="007B752D" w:rsidRDefault="006B0D02" w:rsidP="007B752D">
                      <w:pPr>
                        <w:pStyle w:val="Code"/>
                        <w:ind w:firstLine="420"/>
                        <w:rPr>
                          <w:color w:val="000000" w:themeColor="text1"/>
                        </w:rPr>
                      </w:pPr>
                      <w:r>
                        <w:rPr>
                          <w:color w:val="000000" w:themeColor="text1"/>
                        </w:rPr>
                        <w:t>"parentURI" : "/MyContainer</w:t>
                      </w:r>
                      <w:r w:rsidRPr="007B752D">
                        <w:rPr>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capabilitiesURI" : "/cdmi_capabilities/DataObject",</w:t>
                      </w:r>
                    </w:p>
                    <w:p w:rsidR="006B0D02" w:rsidRPr="007B752D" w:rsidRDefault="006B0D02" w:rsidP="007B752D">
                      <w:pPr>
                        <w:pStyle w:val="Code"/>
                        <w:ind w:firstLine="420"/>
                        <w:rPr>
                          <w:color w:val="000000" w:themeColor="text1"/>
                        </w:rPr>
                      </w:pPr>
                      <w:r w:rsidRPr="007B752D">
                        <w:rPr>
                          <w:color w:val="000000" w:themeColor="text1"/>
                        </w:rPr>
                        <w:t>"mimetype" : "text/plain",</w:t>
                      </w:r>
                    </w:p>
                    <w:p w:rsidR="006B0D02" w:rsidRPr="007B752D" w:rsidRDefault="006B0D02" w:rsidP="007B752D">
                      <w:pPr>
                        <w:pStyle w:val="Code"/>
                        <w:ind w:firstLine="420"/>
                        <w:rPr>
                          <w:color w:val="000000" w:themeColor="text1"/>
                        </w:rPr>
                      </w:pPr>
                      <w:r w:rsidRPr="007B752D">
                        <w:rPr>
                          <w:color w:val="000000" w:themeColor="text1"/>
                        </w:rPr>
                        <w:t>"metadata" : {</w:t>
                      </w:r>
                    </w:p>
                    <w:p w:rsidR="006B0D02" w:rsidRDefault="006B0D02" w:rsidP="007B752D">
                      <w:pPr>
                        <w:pStyle w:val="Code"/>
                        <w:ind w:firstLine="420"/>
                        <w:rPr>
                          <w:color w:val="000000" w:themeColor="text1"/>
                        </w:rPr>
                      </w:pPr>
                      <w:r w:rsidRPr="007B752D">
                        <w:rPr>
                          <w:color w:val="000000" w:themeColor="text1"/>
                        </w:rPr>
                        <w:t>}</w:t>
                      </w:r>
                      <w:r>
                        <w:rPr>
                          <w:rFonts w:hint="eastAsia"/>
                          <w:color w:val="000000" w:themeColor="text1"/>
                        </w:rPr>
                        <w:t>,</w:t>
                      </w:r>
                    </w:p>
                    <w:p w:rsidR="006B0D02" w:rsidRDefault="006B0D02" w:rsidP="007B752D">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6B0D02" w:rsidRPr="007B752D" w:rsidRDefault="006B0D02" w:rsidP="007B752D">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6B0D02" w:rsidRPr="007B752D" w:rsidRDefault="006B0D02" w:rsidP="007B752D">
                      <w:pPr>
                        <w:pStyle w:val="Code"/>
                        <w:rPr>
                          <w:color w:val="000000" w:themeColor="text1"/>
                        </w:rPr>
                      </w:pPr>
                      <w:r w:rsidRPr="007B752D">
                        <w:rPr>
                          <w:color w:val="000000" w:themeColor="text1"/>
                        </w:rPr>
                        <w:t>}</w:t>
                      </w:r>
                    </w:p>
                  </w:txbxContent>
                </v:textbox>
                <w10:wrap type="topAndBottom" anchorx="margin"/>
              </v:rect>
            </w:pict>
          </mc:Fallback>
        </mc:AlternateContent>
      </w:r>
      <w:r w:rsidR="00173F60">
        <w:rPr>
          <w:rFonts w:hint="eastAsia"/>
        </w:rPr>
        <w:t>HTTP</w:t>
      </w:r>
      <w:r w:rsidR="00E80341">
        <w:rPr>
          <w:rFonts w:hint="eastAsia"/>
        </w:rPr>
        <w:t>响应：</w:t>
      </w:r>
    </w:p>
    <w:p w:rsidR="00FB6C0B" w:rsidRDefault="00FB6C0B" w:rsidP="00FB6C0B">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CF0A9B">
      <w:pPr>
        <w:spacing w:after="240"/>
      </w:pPr>
      <w:r>
        <w:rPr>
          <w:rFonts w:hint="eastAsia"/>
        </w:rPr>
        <w:t>读取请求中指定的</w:t>
      </w:r>
      <w:r>
        <w:rPr>
          <w:rFonts w:hint="eastAsia"/>
        </w:rPr>
        <w:t>URI</w:t>
      </w:r>
      <w:r>
        <w:rPr>
          <w:rFonts w:hint="eastAsia"/>
        </w:rPr>
        <w:t>所对应的对象</w:t>
      </w:r>
      <w:r w:rsidR="009E739A">
        <w:rPr>
          <w:rFonts w:hint="eastAsia"/>
        </w:rPr>
        <w: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lt;fieldname&gt;;&lt;field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value:&lt;range&gt;;...</w:t>
      </w:r>
    </w:p>
    <w:p w:rsidR="00FB4772" w:rsidRPr="00FB4772" w:rsidRDefault="00FB4772" w:rsidP="002C7CC2">
      <w:pPr>
        <w:spacing w:after="240"/>
        <w:rPr>
          <w:rFonts w:ascii="Inconsolata" w:hAnsi="Inconsolata"/>
          <w:shd w:val="pct15" w:color="auto" w:fill="FFFFFF"/>
        </w:rPr>
      </w:pPr>
      <w:r w:rsidRPr="00FB4772">
        <w:rPr>
          <w:rFonts w:ascii="Inconsolata" w:hAnsi="Inconsolata"/>
          <w:shd w:val="pct15" w:color="auto" w:fill="FFFFFF"/>
        </w:rPr>
        <w:t>GET &lt;root URI&gt;/&lt;ContainerName&gt;/&lt;DataObjectName&gt;?metadata:&lt;prefix&gt;;...</w:t>
      </w:r>
    </w:p>
    <w:p w:rsidR="002C7CC2" w:rsidRPr="002C7CC2" w:rsidRDefault="002C7CC2" w:rsidP="005533E0">
      <w:pPr>
        <w:numPr>
          <w:ilvl w:val="0"/>
          <w:numId w:val="26"/>
        </w:numPr>
        <w:spacing w:before="240"/>
        <w:ind w:left="284" w:hanging="284"/>
      </w:pPr>
      <w:r w:rsidRPr="002C7CC2">
        <w:t>&lt;root URI&gt;</w:t>
      </w:r>
      <w:r w:rsidRPr="002C7CC2">
        <w:rPr>
          <w:rFonts w:hint="eastAsia"/>
        </w:rPr>
        <w:t>是云存储系统的根路径</w:t>
      </w:r>
    </w:p>
    <w:p w:rsidR="002C7CC2" w:rsidRPr="002C7CC2" w:rsidRDefault="002C7CC2" w:rsidP="005533E0">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FB6C0B">
      <w:pPr>
        <w:numPr>
          <w:ilvl w:val="0"/>
          <w:numId w:val="26"/>
        </w:numPr>
        <w:spacing w:before="240"/>
        <w:ind w:left="284" w:hanging="284"/>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933AD2">
      <w:pPr>
        <w:numPr>
          <w:ilvl w:val="0"/>
          <w:numId w:val="26"/>
        </w:numPr>
        <w:spacing w:before="240"/>
        <w:ind w:left="284" w:hanging="284"/>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933AD2">
      <w:pPr>
        <w:numPr>
          <w:ilvl w:val="0"/>
          <w:numId w:val="26"/>
        </w:numPr>
        <w:spacing w:before="240"/>
        <w:ind w:left="284" w:hanging="284"/>
      </w:pPr>
      <w:r w:rsidRPr="00933AD2">
        <w:t>&lt;range&gt;</w:t>
      </w:r>
      <w:r>
        <w:rPr>
          <w:rFonts w:hint="eastAsia"/>
        </w:rPr>
        <w:t>指定读取</w:t>
      </w:r>
      <w:r>
        <w:rPr>
          <w:rFonts w:hint="eastAsia"/>
        </w:rPr>
        <w:t>Value</w:t>
      </w:r>
      <w:r>
        <w:rPr>
          <w:rFonts w:hint="eastAsia"/>
        </w:rPr>
        <w:t>字段值的范围</w:t>
      </w:r>
    </w:p>
    <w:p w:rsidR="00110E95" w:rsidRDefault="00110E95" w:rsidP="00110E95">
      <w:pPr>
        <w:numPr>
          <w:ilvl w:val="0"/>
          <w:numId w:val="26"/>
        </w:numPr>
        <w:spacing w:before="240"/>
        <w:ind w:left="284" w:hanging="284"/>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B1031F">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B1031F" w:rsidRPr="000D42C7" w:rsidRDefault="00B1031F" w:rsidP="00B1031F">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1031F" w:rsidRPr="009D1F74" w:rsidTr="00B62184">
        <w:trPr>
          <w:cantSplit/>
          <w:tblHeader/>
          <w:jc w:val="center"/>
        </w:trPr>
        <w:tc>
          <w:tcPr>
            <w:tcW w:w="1843"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1031F" w:rsidRPr="009D1F74">
              <w:rPr>
                <w:rFonts w:ascii="Inconsolata" w:eastAsia="宋体" w:hAnsi="Inconsolata"/>
                <w:sz w:val="21"/>
                <w:szCs w:val="21"/>
              </w:rPr>
              <w:t>/</w:t>
            </w:r>
            <w:r w:rsidR="00B1031F"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1031F" w:rsidRPr="009D1F74" w:rsidRDefault="00003FE7" w:rsidP="00B62184">
            <w:pPr>
              <w:rPr>
                <w:rFonts w:ascii="Inconsolata" w:eastAsia="宋体" w:hAnsi="Inconsolata"/>
                <w:sz w:val="21"/>
                <w:szCs w:val="21"/>
              </w:rPr>
            </w:pPr>
            <w:r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w:t>
            </w:r>
            <w:r w:rsidR="007E63D6">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5B4370" w:rsidRPr="000D42C7" w:rsidRDefault="005B4370" w:rsidP="005B4370">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B1031F" w:rsidRDefault="00D233EA" w:rsidP="002B6885">
      <w:pPr>
        <w:spacing w:before="240"/>
      </w:pPr>
      <w:r>
        <w:rPr>
          <w:rFonts w:hint="eastAsia"/>
        </w:rPr>
        <w:t>N/A</w:t>
      </w:r>
    </w:p>
    <w:p w:rsidR="00136E6C" w:rsidRPr="000D42C7" w:rsidRDefault="00136E6C" w:rsidP="00136E6C">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4A1030" w:rsidRPr="009D1F74" w:rsidTr="00B62184">
        <w:trPr>
          <w:cantSplit/>
          <w:tblHeader/>
          <w:jc w:val="center"/>
        </w:trPr>
        <w:tc>
          <w:tcPr>
            <w:tcW w:w="1843"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4A1030" w:rsidRPr="009D1F74" w:rsidRDefault="004A1030" w:rsidP="00B62184">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4A1030" w:rsidRPr="009D1F74">
              <w:rPr>
                <w:rFonts w:ascii="Inconsolata" w:eastAsia="宋体" w:hAnsi="Inconsolata"/>
                <w:sz w:val="21"/>
                <w:szCs w:val="21"/>
              </w:rPr>
              <w:t>/</w:t>
            </w:r>
            <w:r w:rsidR="004A1030" w:rsidRPr="009D1F74">
              <w:rPr>
                <w:rFonts w:ascii="Inconsolata" w:eastAsia="宋体" w:hAnsi="Inconsolata"/>
                <w:sz w:val="21"/>
                <w:szCs w:val="21"/>
              </w:rPr>
              <w:t>可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3337C8" w:rsidRPr="009D1F74" w:rsidTr="00B62184">
        <w:trPr>
          <w:cantSplit/>
          <w:jc w:val="center"/>
        </w:trPr>
        <w:tc>
          <w:tcPr>
            <w:tcW w:w="1843" w:type="dxa"/>
          </w:tcPr>
          <w:p w:rsidR="003337C8" w:rsidRPr="009D1F74" w:rsidRDefault="003337C8" w:rsidP="00B62184">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3337C8" w:rsidRPr="009D1F74" w:rsidRDefault="003337C8"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337C8" w:rsidRDefault="003337C8" w:rsidP="00B62184">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D23AC5">
              <w:rPr>
                <w:rFonts w:ascii="Inconsolata" w:eastAsia="宋体" w:hAnsi="Inconsolata" w:cs="Arial" w:hint="eastAsia"/>
                <w:kern w:val="0"/>
                <w:sz w:val="21"/>
                <w:szCs w:val="21"/>
              </w:rPr>
              <w:t>，并且设置</w:t>
            </w:r>
            <w:r w:rsidR="00D23AC5">
              <w:rPr>
                <w:rFonts w:ascii="Inconsolata" w:eastAsia="宋体" w:hAnsi="Inconsolata" w:cs="Arial" w:hint="eastAsia"/>
                <w:kern w:val="0"/>
                <w:sz w:val="21"/>
                <w:szCs w:val="21"/>
              </w:rPr>
              <w:t>302 HTTP</w:t>
            </w:r>
            <w:r w:rsidR="00D23AC5">
              <w:rPr>
                <w:rFonts w:ascii="Inconsolata" w:eastAsia="宋体" w:hAnsi="Inconsolata" w:cs="Arial" w:hint="eastAsia"/>
                <w:kern w:val="0"/>
                <w:sz w:val="21"/>
                <w:szCs w:val="21"/>
              </w:rPr>
              <w:t>状态码</w:t>
            </w:r>
          </w:p>
        </w:tc>
        <w:tc>
          <w:tcPr>
            <w:tcW w:w="1559" w:type="dxa"/>
          </w:tcPr>
          <w:p w:rsidR="003337C8" w:rsidRPr="009D1F74" w:rsidRDefault="00EE434B" w:rsidP="00B62184">
            <w:pPr>
              <w:rPr>
                <w:rFonts w:ascii="Inconsolata" w:eastAsia="宋体" w:hAnsi="Inconsolata"/>
                <w:sz w:val="21"/>
                <w:szCs w:val="21"/>
              </w:rPr>
            </w:pPr>
            <w:r w:rsidRPr="009D1F74">
              <w:rPr>
                <w:rFonts w:ascii="Inconsolata" w:eastAsia="宋体" w:hAnsi="Inconsolata"/>
                <w:sz w:val="21"/>
                <w:szCs w:val="21"/>
              </w:rPr>
              <w:t>可选项</w:t>
            </w:r>
          </w:p>
        </w:tc>
      </w:tr>
    </w:tbl>
    <w:p w:rsidR="003839F7" w:rsidRPr="000D42C7" w:rsidRDefault="003839F7" w:rsidP="003839F7">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D610F1" w:rsidRPr="00F35319" w:rsidTr="00B62184">
        <w:trPr>
          <w:cantSplit/>
          <w:tblHeader/>
          <w:jc w:val="center"/>
        </w:trPr>
        <w:tc>
          <w:tcPr>
            <w:tcW w:w="1843"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D610F1" w:rsidRPr="00F35319">
              <w:rPr>
                <w:rFonts w:ascii="Inconsolata" w:eastAsia="宋体" w:hAnsi="Inconsolata"/>
                <w:sz w:val="21"/>
                <w:szCs w:val="21"/>
              </w:rPr>
              <w:t>/</w:t>
            </w:r>
            <w:r w:rsidR="00D610F1" w:rsidRPr="00F35319">
              <w:rPr>
                <w:rFonts w:ascii="Inconsolata" w:eastAsia="宋体" w:hAnsi="Inconsolata"/>
                <w:sz w:val="21"/>
                <w:szCs w:val="21"/>
              </w:rPr>
              <w:t>可选项</w:t>
            </w:r>
          </w:p>
        </w:tc>
      </w:tr>
      <w:tr w:rsidR="00063A46" w:rsidRPr="00F35319" w:rsidTr="00B62184">
        <w:trPr>
          <w:cantSplit/>
          <w:jc w:val="center"/>
        </w:trPr>
        <w:tc>
          <w:tcPr>
            <w:tcW w:w="1843" w:type="dxa"/>
          </w:tcPr>
          <w:p w:rsidR="00063A46" w:rsidRPr="00B93DA3" w:rsidRDefault="00063A46" w:rsidP="0069665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63A46" w:rsidRPr="00F35319" w:rsidRDefault="00063A46" w:rsidP="0069665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63A46" w:rsidRDefault="00063A46" w:rsidP="0069665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63A46" w:rsidRPr="00F35319" w:rsidRDefault="00A33EC0" w:rsidP="0069665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A17DD1" w:rsidRDefault="00D610F1" w:rsidP="00B62184">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18542A" w:rsidRDefault="00D610F1" w:rsidP="00B62184">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D610F1" w:rsidRPr="00F35319"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D610F1"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D610F1" w:rsidRDefault="00EE68DF"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F57690" w:rsidRPr="00F35319" w:rsidTr="00B62184">
        <w:trPr>
          <w:cantSplit/>
          <w:jc w:val="center"/>
        </w:trPr>
        <w:tc>
          <w:tcPr>
            <w:tcW w:w="1843" w:type="dxa"/>
          </w:tcPr>
          <w:p w:rsidR="00F57690" w:rsidRPr="00D610F1" w:rsidRDefault="00F57690"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F57690"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F57690" w:rsidRDefault="00773019"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F57690"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136E6C" w:rsidRDefault="003A0B91" w:rsidP="002B6885">
      <w:pPr>
        <w:spacing w:before="24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2E36AF" w:rsidRDefault="002E36AF" w:rsidP="002E36AF">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2E36AF" w:rsidRPr="00F35319" w:rsidTr="00E8168C">
        <w:trPr>
          <w:cantSplit/>
          <w:tblHeader/>
          <w:jc w:val="center"/>
        </w:trPr>
        <w:tc>
          <w:tcPr>
            <w:tcW w:w="2127"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描述</w:t>
            </w:r>
          </w:p>
        </w:tc>
      </w:tr>
      <w:tr w:rsidR="002E36AF" w:rsidRPr="00F35319" w:rsidTr="00E8168C">
        <w:trPr>
          <w:cantSplit/>
          <w:jc w:val="center"/>
        </w:trPr>
        <w:tc>
          <w:tcPr>
            <w:tcW w:w="2127" w:type="dxa"/>
          </w:tcPr>
          <w:p w:rsidR="002E36AF" w:rsidRPr="00F35319" w:rsidRDefault="002E36AF" w:rsidP="002E36AF">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2E36AF" w:rsidRPr="00F35319" w:rsidRDefault="002E36AF" w:rsidP="002E36AF">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2E36AF" w:rsidRPr="00F35319" w:rsidTr="00E8168C">
        <w:trPr>
          <w:cantSplit/>
          <w:jc w:val="center"/>
        </w:trPr>
        <w:tc>
          <w:tcPr>
            <w:tcW w:w="2127" w:type="dxa"/>
          </w:tcPr>
          <w:p w:rsidR="002E36AF" w:rsidRPr="00F35319" w:rsidRDefault="00864597" w:rsidP="00696654">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2E36AF" w:rsidRPr="00F35319" w:rsidRDefault="00864597" w:rsidP="00696654">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w:t>
            </w:r>
            <w:r w:rsidR="007E1B19">
              <w:rPr>
                <w:rFonts w:ascii="Inconsolata" w:eastAsia="宋体" w:hAnsi="Inconsolata" w:hint="eastAsia"/>
                <w:sz w:val="21"/>
                <w:szCs w:val="21"/>
              </w:rPr>
              <w:t>指向其他</w:t>
            </w:r>
            <w:r w:rsidR="007E1B19">
              <w:rPr>
                <w:rFonts w:ascii="Inconsolata" w:eastAsia="宋体" w:hAnsi="Inconsolata" w:hint="eastAsia"/>
                <w:sz w:val="21"/>
                <w:szCs w:val="21"/>
              </w:rPr>
              <w:t>URI</w:t>
            </w:r>
            <w:r w:rsidR="007E1B19">
              <w:rPr>
                <w:rFonts w:ascii="Inconsolata" w:eastAsia="宋体" w:hAnsi="Inconsolata" w:hint="eastAsia"/>
                <w:sz w:val="21"/>
                <w:szCs w:val="21"/>
              </w:rPr>
              <w:t>的</w:t>
            </w:r>
            <w:r>
              <w:rPr>
                <w:rFonts w:ascii="Inconsolata" w:eastAsia="宋体" w:hAnsi="Inconsolata" w:hint="eastAsia"/>
                <w:sz w:val="21"/>
                <w:szCs w:val="21"/>
              </w:rPr>
              <w:t>引用</w:t>
            </w:r>
          </w:p>
        </w:tc>
      </w:tr>
      <w:tr w:rsidR="00186D06" w:rsidRPr="00F35319" w:rsidTr="00E8168C">
        <w:trPr>
          <w:cantSplit/>
          <w:jc w:val="center"/>
        </w:trPr>
        <w:tc>
          <w:tcPr>
            <w:tcW w:w="2127" w:type="dxa"/>
          </w:tcPr>
          <w:p w:rsidR="00186D06" w:rsidRPr="00F35319" w:rsidRDefault="00186D06"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186D06" w:rsidRDefault="00186D06" w:rsidP="00696654">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186D06" w:rsidRPr="00137E5B" w:rsidRDefault="00186D06" w:rsidP="00DB3AFF">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552C53" w:rsidRPr="00F35319" w:rsidTr="00E8168C">
        <w:trPr>
          <w:cantSplit/>
          <w:jc w:val="center"/>
        </w:trPr>
        <w:tc>
          <w:tcPr>
            <w:tcW w:w="2127" w:type="dxa"/>
          </w:tcPr>
          <w:p w:rsidR="00552C53" w:rsidRDefault="00552C53" w:rsidP="00696654">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552C53" w:rsidRDefault="00552C53" w:rsidP="00696654">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215BEE" w:rsidRPr="00F35319" w:rsidTr="00E8168C">
        <w:trPr>
          <w:cantSplit/>
          <w:jc w:val="center"/>
        </w:trPr>
        <w:tc>
          <w:tcPr>
            <w:tcW w:w="2127" w:type="dxa"/>
          </w:tcPr>
          <w:p w:rsidR="00215BEE" w:rsidRDefault="00215BEE" w:rsidP="00696654">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215BEE" w:rsidRDefault="00E8168C" w:rsidP="00696654">
            <w:pPr>
              <w:rPr>
                <w:rFonts w:ascii="Inconsolata" w:eastAsia="宋体" w:hAnsi="Inconsolata"/>
                <w:sz w:val="21"/>
                <w:szCs w:val="21"/>
              </w:rPr>
            </w:pPr>
            <w:r>
              <w:rPr>
                <w:rFonts w:ascii="Inconsolata" w:eastAsia="宋体" w:hAnsi="Inconsolata" w:hint="eastAsia"/>
                <w:sz w:val="21"/>
                <w:szCs w:val="21"/>
              </w:rPr>
              <w:t>服务器无法提供请求头</w:t>
            </w:r>
            <w:r w:rsidR="00C00A3A">
              <w:rPr>
                <w:rFonts w:ascii="Inconsolata" w:eastAsia="宋体" w:hAnsi="Inconsolata" w:hint="eastAsia"/>
                <w:sz w:val="21"/>
                <w:szCs w:val="21"/>
              </w:rPr>
              <w:t>部</w:t>
            </w:r>
            <w:r>
              <w:rPr>
                <w:rFonts w:ascii="Inconsolata" w:eastAsia="宋体" w:hAnsi="Inconsolata" w:hint="eastAsia"/>
                <w:sz w:val="21"/>
                <w:szCs w:val="21"/>
              </w:rPr>
              <w:t>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887D60" w:rsidRDefault="00887D60" w:rsidP="00887D60">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70528" behindDoc="1" locked="0" layoutInCell="1" allowOverlap="1" wp14:anchorId="40D9D22C" wp14:editId="7F60C20A">
                <wp:simplePos x="0" y="0"/>
                <wp:positionH relativeFrom="margin">
                  <wp:align>center</wp:align>
                </wp:positionH>
                <wp:positionV relativeFrom="paragraph">
                  <wp:posOffset>828675</wp:posOffset>
                </wp:positionV>
                <wp:extent cx="6479540" cy="3040380"/>
                <wp:effectExtent l="0" t="0" r="0" b="0"/>
                <wp:wrapTopAndBottom/>
                <wp:docPr id="6" name="矩形 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33192" w:rsidRDefault="006B0D02" w:rsidP="00433192">
                            <w:pPr>
                              <w:pStyle w:val="Code"/>
                              <w:rPr>
                                <w:color w:val="000000" w:themeColor="text1"/>
                              </w:rPr>
                            </w:pPr>
                            <w:r w:rsidRPr="00433192">
                              <w:rPr>
                                <w:color w:val="000000" w:themeColor="text1"/>
                              </w:rPr>
                              <w:t>GET /MyContainer/MyDataObject.txt HTTP/1.1</w:t>
                            </w:r>
                          </w:p>
                          <w:p w:rsidR="006B0D02" w:rsidRPr="00433192" w:rsidRDefault="006B0D02" w:rsidP="00433192">
                            <w:pPr>
                              <w:pStyle w:val="Code"/>
                              <w:rPr>
                                <w:color w:val="000000" w:themeColor="text1"/>
                              </w:rPr>
                            </w:pPr>
                            <w:r w:rsidRPr="00433192">
                              <w:rPr>
                                <w:color w:val="000000" w:themeColor="text1"/>
                              </w:rPr>
                              <w:t>Host: cloud.example.com</w:t>
                            </w:r>
                          </w:p>
                          <w:p w:rsidR="006B0D02" w:rsidRPr="00433192" w:rsidRDefault="006B0D02" w:rsidP="00433192">
                            <w:pPr>
                              <w:pStyle w:val="Code"/>
                              <w:rPr>
                                <w:color w:val="000000" w:themeColor="text1"/>
                              </w:rPr>
                            </w:pPr>
                            <w:r w:rsidRPr="00433192">
                              <w:rPr>
                                <w:color w:val="000000" w:themeColor="text1"/>
                              </w:rPr>
                              <w:t>Accept: application/vnd.org.snia.cdmi.dataobject+json</w:t>
                            </w:r>
                          </w:p>
                          <w:p w:rsidR="006B0D02" w:rsidRPr="00433192" w:rsidRDefault="006B0D02" w:rsidP="00433192">
                            <w:pPr>
                              <w:pStyle w:val="Code"/>
                              <w:rPr>
                                <w:color w:val="000000" w:themeColor="text1"/>
                              </w:rPr>
                            </w:pPr>
                            <w:r w:rsidRPr="00433192">
                              <w:rPr>
                                <w:color w:val="000000" w:themeColor="text1"/>
                              </w:rPr>
                              <w:t>Content-Type: application/vnd.org.snia.cdmi.object+json</w:t>
                            </w:r>
                          </w:p>
                          <w:p w:rsidR="006B0D02" w:rsidRPr="00433192" w:rsidRDefault="006B0D02" w:rsidP="00433192">
                            <w:pPr>
                              <w:pStyle w:val="Code"/>
                              <w:rPr>
                                <w:color w:val="000000" w:themeColor="text1"/>
                              </w:rPr>
                            </w:pPr>
                            <w:r w:rsidRPr="00433192">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6" o:spid="_x0000_s1044" style="position:absolute;left:0;text-align:left;margin-left:0;margin-top:65.25pt;width:510.2pt;height:239.4pt;z-index:-2516459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" fillcolor="#d8d8d8 [2732]" stroked="f" strokeweight="2pt">
                <v:textbox style="mso-fit-shape-to-text:t">
                  <w:txbxContent>
                    <w:p w:rsidR="006B0D02" w:rsidRPr="00433192" w:rsidRDefault="006B0D02" w:rsidP="00433192">
                      <w:pPr>
                        <w:pStyle w:val="Code"/>
                        <w:rPr>
                          <w:color w:val="000000" w:themeColor="text1"/>
                        </w:rPr>
                      </w:pPr>
                      <w:r w:rsidRPr="00433192">
                        <w:rPr>
                          <w:color w:val="000000" w:themeColor="text1"/>
                        </w:rPr>
                        <w:t>GET /MyContainer/MyDataObject.txt HTTP/1.1</w:t>
                      </w:r>
                    </w:p>
                    <w:p w:rsidR="006B0D02" w:rsidRPr="00433192" w:rsidRDefault="006B0D02" w:rsidP="00433192">
                      <w:pPr>
                        <w:pStyle w:val="Code"/>
                        <w:rPr>
                          <w:color w:val="000000" w:themeColor="text1"/>
                        </w:rPr>
                      </w:pPr>
                      <w:r w:rsidRPr="00433192">
                        <w:rPr>
                          <w:color w:val="000000" w:themeColor="text1"/>
                        </w:rPr>
                        <w:t>Host: cloud.example.com</w:t>
                      </w:r>
                    </w:p>
                    <w:p w:rsidR="006B0D02" w:rsidRPr="00433192" w:rsidRDefault="006B0D02" w:rsidP="00433192">
                      <w:pPr>
                        <w:pStyle w:val="Code"/>
                        <w:rPr>
                          <w:color w:val="000000" w:themeColor="text1"/>
                        </w:rPr>
                      </w:pPr>
                      <w:r w:rsidRPr="00433192">
                        <w:rPr>
                          <w:color w:val="000000" w:themeColor="text1"/>
                        </w:rPr>
                        <w:t>Accept: application/vnd.org.snia.cdmi.dataobject+json</w:t>
                      </w:r>
                    </w:p>
                    <w:p w:rsidR="006B0D02" w:rsidRPr="00433192" w:rsidRDefault="006B0D02" w:rsidP="00433192">
                      <w:pPr>
                        <w:pStyle w:val="Code"/>
                        <w:rPr>
                          <w:color w:val="000000" w:themeColor="text1"/>
                        </w:rPr>
                      </w:pPr>
                      <w:r w:rsidRPr="00433192">
                        <w:rPr>
                          <w:color w:val="000000" w:themeColor="text1"/>
                        </w:rPr>
                        <w:t>Content-Type: application/vnd.org.snia.cdmi.object+json</w:t>
                      </w:r>
                    </w:p>
                    <w:p w:rsidR="006B0D02" w:rsidRPr="00433192" w:rsidRDefault="006B0D02" w:rsidP="00433192">
                      <w:pPr>
                        <w:pStyle w:val="Code"/>
                        <w:rPr>
                          <w:color w:val="000000" w:themeColor="text1"/>
                        </w:rPr>
                      </w:pPr>
                      <w:r w:rsidRPr="00433192">
                        <w:rPr>
                          <w:color w:val="000000" w:themeColor="text1"/>
                        </w:rPr>
                        <w:t>X-CDMI-Specification-Version: 1.0</w:t>
                      </w:r>
                    </w:p>
                  </w:txbxContent>
                </v:textbox>
                <w10:wrap type="topAndBottom" anchorx="margin"/>
              </v:rect>
            </w:pict>
          </mc:Fallback>
        </mc:AlternateContent>
      </w:r>
      <w:r>
        <w:rPr>
          <w:rFonts w:ascii="方正小标宋_GBK" w:eastAsia="方正小标宋_GBK" w:hAnsi="方正小标宋_GBK" w:hint="eastAsia"/>
        </w:rPr>
        <w:t>示例：</w:t>
      </w:r>
    </w:p>
    <w:p w:rsidR="00887D60" w:rsidRDefault="00433192" w:rsidP="00887D60">
      <w:r>
        <w:rPr>
          <w:noProof/>
        </w:rPr>
        <mc:AlternateContent>
          <mc:Choice Requires="wps">
            <w:drawing>
              <wp:anchor distT="0" distB="0" distL="114300" distR="114300" simplePos="0" relativeHeight="251671552" behindDoc="1" locked="0" layoutInCell="1" allowOverlap="1" wp14:anchorId="3E00F497" wp14:editId="45B4218B">
                <wp:simplePos x="0" y="0"/>
                <wp:positionH relativeFrom="margin">
                  <wp:posOffset>-1905</wp:posOffset>
                </wp:positionH>
                <wp:positionV relativeFrom="paragraph">
                  <wp:posOffset>2432685</wp:posOffset>
                </wp:positionV>
                <wp:extent cx="6479540" cy="3040380"/>
                <wp:effectExtent l="0" t="0" r="0" b="0"/>
                <wp:wrapTopAndBottom/>
                <wp:docPr id="12" name="矩形 1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33192" w:rsidRDefault="006B0D02" w:rsidP="00433192">
                            <w:pPr>
                              <w:pStyle w:val="Code"/>
                              <w:rPr>
                                <w:color w:val="000000" w:themeColor="text1"/>
                              </w:rPr>
                            </w:pPr>
                            <w:r w:rsidRPr="00433192">
                              <w:rPr>
                                <w:color w:val="000000" w:themeColor="text1"/>
                              </w:rPr>
                              <w:t>HTTP/1.1 200 OK</w:t>
                            </w:r>
                          </w:p>
                          <w:p w:rsidR="006B0D02" w:rsidRPr="00433192" w:rsidRDefault="006B0D02" w:rsidP="00433192">
                            <w:pPr>
                              <w:pStyle w:val="Code"/>
                              <w:rPr>
                                <w:color w:val="000000" w:themeColor="text1"/>
                              </w:rPr>
                            </w:pPr>
                            <w:r w:rsidRPr="00433192">
                              <w:rPr>
                                <w:color w:val="000000" w:themeColor="text1"/>
                              </w:rPr>
                              <w:t>Content-Type: application/vnd.org.snia.cdmi.dataobject+json</w:t>
                            </w:r>
                          </w:p>
                          <w:p w:rsidR="006B0D02" w:rsidRPr="00433192" w:rsidRDefault="006B0D02" w:rsidP="00433192">
                            <w:pPr>
                              <w:pStyle w:val="Code"/>
                              <w:rPr>
                                <w:color w:val="000000" w:themeColor="text1"/>
                              </w:rPr>
                            </w:pPr>
                            <w:r w:rsidRPr="00433192">
                              <w:rPr>
                                <w:color w:val="000000" w:themeColor="text1"/>
                              </w:rPr>
                              <w:t>X-CDMI-Specification-Version: 1.0</w:t>
                            </w:r>
                          </w:p>
                          <w:p w:rsidR="006B0D02" w:rsidRPr="00433192" w:rsidRDefault="006B0D02" w:rsidP="00433192">
                            <w:pPr>
                              <w:pStyle w:val="Code"/>
                              <w:rPr>
                                <w:color w:val="000000" w:themeColor="text1"/>
                              </w:rPr>
                            </w:pPr>
                            <w:r w:rsidRPr="00433192">
                              <w:rPr>
                                <w:color w:val="000000" w:themeColor="text1"/>
                              </w:rPr>
                              <w:t>{</w:t>
                            </w:r>
                          </w:p>
                          <w:p w:rsidR="006B0D02" w:rsidRDefault="006B0D02" w:rsidP="0043319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objectURI" : "/MyContainer/MyDataObject.txt",</w:t>
                            </w:r>
                          </w:p>
                          <w:p w:rsidR="006B0D02" w:rsidRPr="00433192" w:rsidRDefault="006B0D02" w:rsidP="00433192">
                            <w:pPr>
                              <w:pStyle w:val="Code"/>
                              <w:ind w:firstLine="420"/>
                              <w:rPr>
                                <w:color w:val="000000" w:themeColor="text1"/>
                              </w:rPr>
                            </w:pPr>
                            <w:r w:rsidRPr="00433192">
                              <w:rPr>
                                <w:color w:val="000000" w:themeColor="text1"/>
                              </w:rPr>
                              <w:t>"objectID" : "AAAAFAAo7EF",</w:t>
                            </w:r>
                          </w:p>
                          <w:p w:rsidR="006B0D02" w:rsidRPr="00433192" w:rsidRDefault="006B0D02" w:rsidP="00767C24">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capabilitiesURI" : "/cdmi_capabilities/DataObject",</w:t>
                            </w:r>
                          </w:p>
                          <w:p w:rsidR="006B0D02" w:rsidRPr="00433192" w:rsidRDefault="006B0D02" w:rsidP="00433192">
                            <w:pPr>
                              <w:pStyle w:val="Code"/>
                              <w:ind w:firstLine="420"/>
                              <w:rPr>
                                <w:color w:val="000000" w:themeColor="text1"/>
                              </w:rPr>
                            </w:pPr>
                            <w:r w:rsidRPr="00433192">
                              <w:rPr>
                                <w:color w:val="000000" w:themeColor="text1"/>
                              </w:rPr>
                              <w:t>"mimetype" : "text/plain",</w:t>
                            </w:r>
                          </w:p>
                          <w:p w:rsidR="006B0D02" w:rsidRPr="00433192" w:rsidRDefault="006B0D02" w:rsidP="00433192">
                            <w:pPr>
                              <w:pStyle w:val="Code"/>
                              <w:ind w:firstLine="420"/>
                              <w:rPr>
                                <w:color w:val="000000" w:themeColor="text1"/>
                              </w:rPr>
                            </w:pPr>
                            <w:r w:rsidRPr="00433192">
                              <w:rPr>
                                <w:color w:val="000000" w:themeColor="text1"/>
                              </w:rPr>
                              <w:t>"metadata" : {</w:t>
                            </w:r>
                          </w:p>
                          <w:p w:rsidR="006B0D02" w:rsidRPr="00433192" w:rsidRDefault="006B0D02" w:rsidP="00433192">
                            <w:pPr>
                              <w:pStyle w:val="Code"/>
                              <w:ind w:firstLine="420"/>
                              <w:rPr>
                                <w:color w:val="000000" w:themeColor="text1"/>
                              </w:rPr>
                            </w:pPr>
                            <w:r w:rsidRPr="00433192">
                              <w:rPr>
                                <w:color w:val="000000" w:themeColor="text1"/>
                              </w:rPr>
                              <w:t>},</w:t>
                            </w:r>
                          </w:p>
                          <w:p w:rsidR="006B0D02" w:rsidRPr="00433192" w:rsidRDefault="006B0D02" w:rsidP="00433192">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value" : "This is the Value of this Data Object"</w:t>
                            </w:r>
                          </w:p>
                          <w:p w:rsidR="006B0D02" w:rsidRPr="007B752D" w:rsidRDefault="006B0D02" w:rsidP="00433192">
                            <w:pPr>
                              <w:pStyle w:val="Code"/>
                              <w:rPr>
                                <w:color w:val="000000" w:themeColor="text1"/>
                              </w:rPr>
                            </w:pPr>
                            <w:r w:rsidRPr="0043319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2" o:spid="_x0000_s1045" style="position:absolute;left:0;text-align:left;margin-left:-.15pt;margin-top:191.55pt;width:510.2pt;height:239.4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QVPsw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" fillcolor="#d8d8d8 [2732]" stroked="f" strokeweight="2pt">
                <v:textbox style="mso-fit-shape-to-text:t">
                  <w:txbxContent>
                    <w:p w:rsidR="006B0D02" w:rsidRPr="00433192" w:rsidRDefault="006B0D02" w:rsidP="00433192">
                      <w:pPr>
                        <w:pStyle w:val="Code"/>
                        <w:rPr>
                          <w:color w:val="000000" w:themeColor="text1"/>
                        </w:rPr>
                      </w:pPr>
                      <w:r w:rsidRPr="00433192">
                        <w:rPr>
                          <w:color w:val="000000" w:themeColor="text1"/>
                        </w:rPr>
                        <w:t>HTTP/1.1 200 OK</w:t>
                      </w:r>
                    </w:p>
                    <w:p w:rsidR="006B0D02" w:rsidRPr="00433192" w:rsidRDefault="006B0D02" w:rsidP="00433192">
                      <w:pPr>
                        <w:pStyle w:val="Code"/>
                        <w:rPr>
                          <w:color w:val="000000" w:themeColor="text1"/>
                        </w:rPr>
                      </w:pPr>
                      <w:r w:rsidRPr="00433192">
                        <w:rPr>
                          <w:color w:val="000000" w:themeColor="text1"/>
                        </w:rPr>
                        <w:t>Content-Type: application/vnd.org.snia.cdmi.dataobject+json</w:t>
                      </w:r>
                    </w:p>
                    <w:p w:rsidR="006B0D02" w:rsidRPr="00433192" w:rsidRDefault="006B0D02" w:rsidP="00433192">
                      <w:pPr>
                        <w:pStyle w:val="Code"/>
                        <w:rPr>
                          <w:color w:val="000000" w:themeColor="text1"/>
                        </w:rPr>
                      </w:pPr>
                      <w:r w:rsidRPr="00433192">
                        <w:rPr>
                          <w:color w:val="000000" w:themeColor="text1"/>
                        </w:rPr>
                        <w:t>X-CDMI-Specification-Version: 1.0</w:t>
                      </w:r>
                    </w:p>
                    <w:p w:rsidR="006B0D02" w:rsidRPr="00433192" w:rsidRDefault="006B0D02" w:rsidP="00433192">
                      <w:pPr>
                        <w:pStyle w:val="Code"/>
                        <w:rPr>
                          <w:color w:val="000000" w:themeColor="text1"/>
                        </w:rPr>
                      </w:pPr>
                      <w:r w:rsidRPr="00433192">
                        <w:rPr>
                          <w:color w:val="000000" w:themeColor="text1"/>
                        </w:rPr>
                        <w:t>{</w:t>
                      </w:r>
                    </w:p>
                    <w:p w:rsidR="006B0D02" w:rsidRDefault="006B0D02" w:rsidP="0043319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objectURI" : "/MyContainer/MyDataObject.txt",</w:t>
                      </w:r>
                    </w:p>
                    <w:p w:rsidR="006B0D02" w:rsidRPr="00433192" w:rsidRDefault="006B0D02" w:rsidP="00433192">
                      <w:pPr>
                        <w:pStyle w:val="Code"/>
                        <w:ind w:firstLine="420"/>
                        <w:rPr>
                          <w:color w:val="000000" w:themeColor="text1"/>
                        </w:rPr>
                      </w:pPr>
                      <w:r w:rsidRPr="00433192">
                        <w:rPr>
                          <w:color w:val="000000" w:themeColor="text1"/>
                        </w:rPr>
                        <w:t>"objectID" : "AAAAFAAo7EF",</w:t>
                      </w:r>
                    </w:p>
                    <w:p w:rsidR="006B0D02" w:rsidRPr="00433192" w:rsidRDefault="006B0D02" w:rsidP="00767C24">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capabilitiesURI" : "/cdmi_capabilities/DataObject",</w:t>
                      </w:r>
                    </w:p>
                    <w:p w:rsidR="006B0D02" w:rsidRPr="00433192" w:rsidRDefault="006B0D02" w:rsidP="00433192">
                      <w:pPr>
                        <w:pStyle w:val="Code"/>
                        <w:ind w:firstLine="420"/>
                        <w:rPr>
                          <w:color w:val="000000" w:themeColor="text1"/>
                        </w:rPr>
                      </w:pPr>
                      <w:r w:rsidRPr="00433192">
                        <w:rPr>
                          <w:color w:val="000000" w:themeColor="text1"/>
                        </w:rPr>
                        <w:t>"mimetype" : "text/plain",</w:t>
                      </w:r>
                    </w:p>
                    <w:p w:rsidR="006B0D02" w:rsidRPr="00433192" w:rsidRDefault="006B0D02" w:rsidP="00433192">
                      <w:pPr>
                        <w:pStyle w:val="Code"/>
                        <w:ind w:firstLine="420"/>
                        <w:rPr>
                          <w:color w:val="000000" w:themeColor="text1"/>
                        </w:rPr>
                      </w:pPr>
                      <w:r w:rsidRPr="00433192">
                        <w:rPr>
                          <w:color w:val="000000" w:themeColor="text1"/>
                        </w:rPr>
                        <w:t>"metadata" : {</w:t>
                      </w:r>
                    </w:p>
                    <w:p w:rsidR="006B0D02" w:rsidRPr="00433192" w:rsidRDefault="006B0D02" w:rsidP="00433192">
                      <w:pPr>
                        <w:pStyle w:val="Code"/>
                        <w:ind w:firstLine="420"/>
                        <w:rPr>
                          <w:color w:val="000000" w:themeColor="text1"/>
                        </w:rPr>
                      </w:pPr>
                      <w:r w:rsidRPr="00433192">
                        <w:rPr>
                          <w:color w:val="000000" w:themeColor="text1"/>
                        </w:rPr>
                        <w:t>},</w:t>
                      </w:r>
                    </w:p>
                    <w:p w:rsidR="006B0D02" w:rsidRPr="00433192" w:rsidRDefault="006B0D02" w:rsidP="00433192">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value" : "This is the Value of this Data Object"</w:t>
                      </w:r>
                    </w:p>
                    <w:p w:rsidR="006B0D02" w:rsidRPr="007B752D" w:rsidRDefault="006B0D02" w:rsidP="00433192">
                      <w:pPr>
                        <w:pStyle w:val="Code"/>
                        <w:rPr>
                          <w:color w:val="000000" w:themeColor="text1"/>
                        </w:rPr>
                      </w:pPr>
                      <w:r w:rsidRPr="00433192">
                        <w:rPr>
                          <w:color w:val="000000" w:themeColor="text1"/>
                        </w:rPr>
                        <w:t>}</w:t>
                      </w:r>
                    </w:p>
                  </w:txbxContent>
                </v:textbox>
                <w10:wrap type="topAndBottom" anchorx="margin"/>
              </v:rect>
            </w:pict>
          </mc:Fallback>
        </mc:AlternateContent>
      </w:r>
      <w:r w:rsidR="00966E86">
        <w:rPr>
          <w:rFonts w:hint="eastAsia"/>
        </w:rPr>
        <w:t>读取</w:t>
      </w:r>
      <w:r w:rsidR="00887D60" w:rsidRPr="00C10AFF">
        <w:rPr>
          <w:color w:val="000000" w:themeColor="text1"/>
        </w:rPr>
        <w:t>MyDataObject.txt</w:t>
      </w:r>
      <w:r w:rsidR="00966E86">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887D60" w:rsidRDefault="00887D60" w:rsidP="00887D60">
      <w:pPr>
        <w:spacing w:before="240" w:after="240"/>
      </w:pPr>
      <w:r>
        <w:rPr>
          <w:rFonts w:hint="eastAsia"/>
        </w:rPr>
        <w:t>HTTP</w:t>
      </w:r>
      <w:r>
        <w:rPr>
          <w:rFonts w:hint="eastAsia"/>
        </w:rPr>
        <w:t>响应：</w:t>
      </w:r>
    </w:p>
    <w:p w:rsidR="00FB5B94" w:rsidRDefault="00FB5B94" w:rsidP="00FB5B94">
      <w:pPr>
        <w:spacing w:before="240"/>
      </w:pPr>
      <w:r>
        <w:br w:type="page"/>
      </w:r>
    </w:p>
    <w:p w:rsidR="007D1945" w:rsidRPr="007D1945" w:rsidRDefault="007D1945" w:rsidP="007D1945">
      <w:pPr>
        <w:spacing w:before="240" w:after="240"/>
        <w:rPr>
          <w:rFonts w:ascii="方正小标宋_GBK" w:eastAsia="方正小标宋_GBK" w:hAnsi="方正小标宋_GBK"/>
        </w:rPr>
      </w:pPr>
      <w:r w:rsidRPr="007D1945">
        <w:rPr>
          <w:rFonts w:ascii="方正小标宋_GBK" w:eastAsia="方正小标宋_GBK" w:hAnsi="方正小标宋_GBK" w:hint="eastAsia"/>
        </w:rPr>
        <w:t>示例：</w:t>
      </w:r>
    </w:p>
    <w:p w:rsidR="002E36AF" w:rsidRPr="00D36368" w:rsidRDefault="00B065DE" w:rsidP="00AC3ECE">
      <w:pPr>
        <w:spacing w:before="240"/>
      </w:pPr>
      <w:r>
        <w:rPr>
          <w:noProof/>
        </w:rPr>
        <mc:AlternateContent>
          <mc:Choice Requires="wps">
            <w:drawing>
              <wp:anchor distT="0" distB="0" distL="114300" distR="114300" simplePos="0" relativeHeight="251672576" behindDoc="0" locked="0" layoutInCell="1" allowOverlap="1" wp14:anchorId="2520A322" wp14:editId="701F1F86">
                <wp:simplePos x="0" y="0"/>
                <wp:positionH relativeFrom="column">
                  <wp:posOffset>1270</wp:posOffset>
                </wp:positionH>
                <wp:positionV relativeFrom="paragraph">
                  <wp:posOffset>426720</wp:posOffset>
                </wp:positionV>
                <wp:extent cx="6479540" cy="3040380"/>
                <wp:effectExtent l="0" t="0" r="0" b="0"/>
                <wp:wrapTopAndBottom/>
                <wp:docPr id="17" name="矩形 1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E40DCE" w:rsidRDefault="006B0D02" w:rsidP="00E40DCE">
                            <w:pPr>
                              <w:pStyle w:val="Code"/>
                              <w:rPr>
                                <w:color w:val="000000" w:themeColor="text1"/>
                              </w:rPr>
                            </w:pPr>
                            <w:r w:rsidRPr="00E40DCE">
                              <w:rPr>
                                <w:color w:val="000000" w:themeColor="text1"/>
                              </w:rPr>
                              <w:t>GET /MyContainer/MyDataObject.txt?value;mimetype HTTP/1.1</w:t>
                            </w:r>
                          </w:p>
                          <w:p w:rsidR="006B0D02" w:rsidRPr="00E40DCE" w:rsidRDefault="006B0D02" w:rsidP="00E40DCE">
                            <w:pPr>
                              <w:pStyle w:val="Code"/>
                              <w:rPr>
                                <w:color w:val="000000" w:themeColor="text1"/>
                              </w:rPr>
                            </w:pPr>
                            <w:r w:rsidRPr="00E40DCE">
                              <w:rPr>
                                <w:color w:val="000000" w:themeColor="text1"/>
                              </w:rPr>
                              <w:t>Host: cloud.example.com</w:t>
                            </w:r>
                          </w:p>
                          <w:p w:rsidR="006B0D02" w:rsidRPr="00E40DCE" w:rsidRDefault="006B0D02" w:rsidP="00E40DCE">
                            <w:pPr>
                              <w:pStyle w:val="Code"/>
                              <w:rPr>
                                <w:color w:val="000000" w:themeColor="text1"/>
                              </w:rPr>
                            </w:pPr>
                            <w:r w:rsidRPr="00E40DCE">
                              <w:rPr>
                                <w:color w:val="000000" w:themeColor="text1"/>
                              </w:rPr>
                              <w:t>Accept: application/vnd.org.snia.cdmi.dataobject+json</w:t>
                            </w:r>
                          </w:p>
                          <w:p w:rsidR="006B0D02" w:rsidRPr="00E40DCE" w:rsidRDefault="006B0D02" w:rsidP="00E40DCE">
                            <w:pPr>
                              <w:pStyle w:val="Code"/>
                              <w:rPr>
                                <w:color w:val="000000" w:themeColor="text1"/>
                              </w:rPr>
                            </w:pPr>
                            <w:r w:rsidRPr="00E40DCE">
                              <w:rPr>
                                <w:color w:val="000000" w:themeColor="text1"/>
                              </w:rPr>
                              <w:t>Content-Type: application/vnd.org.snia.cdmi.object+json</w:t>
                            </w:r>
                          </w:p>
                          <w:p w:rsidR="006B0D02" w:rsidRPr="00433192" w:rsidRDefault="006B0D02" w:rsidP="00E40DCE">
                            <w:pPr>
                              <w:pStyle w:val="Code"/>
                              <w:rPr>
                                <w:color w:val="000000" w:themeColor="text1"/>
                              </w:rPr>
                            </w:pPr>
                            <w:r w:rsidRPr="00E40DCE">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7" o:spid="_x0000_s1046" style="position:absolute;left:0;text-align:left;margin-left:.1pt;margin-top:33.6pt;width:510.2pt;height:23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1tk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d0S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" fillcolor="#d8d8d8 [2732]" stroked="f" strokeweight="2pt">
                <v:textbox style="mso-fit-shape-to-text:t">
                  <w:txbxContent>
                    <w:p w:rsidR="006B0D02" w:rsidRPr="00E40DCE" w:rsidRDefault="006B0D02" w:rsidP="00E40DCE">
                      <w:pPr>
                        <w:pStyle w:val="Code"/>
                        <w:rPr>
                          <w:color w:val="000000" w:themeColor="text1"/>
                        </w:rPr>
                      </w:pPr>
                      <w:r w:rsidRPr="00E40DCE">
                        <w:rPr>
                          <w:color w:val="000000" w:themeColor="text1"/>
                        </w:rPr>
                        <w:t>GET /MyContainer/MyDataObject.txt?value;mimetype HTTP/1.1</w:t>
                      </w:r>
                    </w:p>
                    <w:p w:rsidR="006B0D02" w:rsidRPr="00E40DCE" w:rsidRDefault="006B0D02" w:rsidP="00E40DCE">
                      <w:pPr>
                        <w:pStyle w:val="Code"/>
                        <w:rPr>
                          <w:color w:val="000000" w:themeColor="text1"/>
                        </w:rPr>
                      </w:pPr>
                      <w:r w:rsidRPr="00E40DCE">
                        <w:rPr>
                          <w:color w:val="000000" w:themeColor="text1"/>
                        </w:rPr>
                        <w:t>Host: cloud.example.com</w:t>
                      </w:r>
                    </w:p>
                    <w:p w:rsidR="006B0D02" w:rsidRPr="00E40DCE" w:rsidRDefault="006B0D02" w:rsidP="00E40DCE">
                      <w:pPr>
                        <w:pStyle w:val="Code"/>
                        <w:rPr>
                          <w:color w:val="000000" w:themeColor="text1"/>
                        </w:rPr>
                      </w:pPr>
                      <w:r w:rsidRPr="00E40DCE">
                        <w:rPr>
                          <w:color w:val="000000" w:themeColor="text1"/>
                        </w:rPr>
                        <w:t>Accept: application/vnd.org.snia.cdmi.dataobject+json</w:t>
                      </w:r>
                    </w:p>
                    <w:p w:rsidR="006B0D02" w:rsidRPr="00E40DCE" w:rsidRDefault="006B0D02" w:rsidP="00E40DCE">
                      <w:pPr>
                        <w:pStyle w:val="Code"/>
                        <w:rPr>
                          <w:color w:val="000000" w:themeColor="text1"/>
                        </w:rPr>
                      </w:pPr>
                      <w:r w:rsidRPr="00E40DCE">
                        <w:rPr>
                          <w:color w:val="000000" w:themeColor="text1"/>
                        </w:rPr>
                        <w:t>Content-Type: application/vnd.org.snia.cdmi.object+json</w:t>
                      </w:r>
                    </w:p>
                    <w:p w:rsidR="006B0D02" w:rsidRPr="00433192" w:rsidRDefault="006B0D02" w:rsidP="00E40DCE">
                      <w:pPr>
                        <w:pStyle w:val="Code"/>
                        <w:rPr>
                          <w:color w:val="000000" w:themeColor="text1"/>
                        </w:rPr>
                      </w:pPr>
                      <w:r w:rsidRPr="00E40DCE">
                        <w:rPr>
                          <w:color w:val="000000" w:themeColor="text1"/>
                        </w:rPr>
                        <w:t>X-CDMI-Specification-Version: 1.0</w:t>
                      </w:r>
                    </w:p>
                  </w:txbxContent>
                </v:textbox>
                <w10:wrap type="topAndBottom"/>
              </v:rect>
            </w:pict>
          </mc:Fallback>
        </mc:AlternateContent>
      </w:r>
      <w:r w:rsidR="005E4595">
        <w:rPr>
          <w:rFonts w:hint="eastAsia"/>
        </w:rPr>
        <w:t>读取</w:t>
      </w:r>
      <w:r w:rsidR="005E4595" w:rsidRPr="00C10AFF">
        <w:rPr>
          <w:color w:val="000000" w:themeColor="text1"/>
        </w:rPr>
        <w:t>MyDataObject.txt</w:t>
      </w:r>
      <w:r w:rsidR="005E4595">
        <w:rPr>
          <w:rFonts w:hint="eastAsia"/>
          <w:color w:val="000000" w:themeColor="text1"/>
        </w:rPr>
        <w:t>对象</w:t>
      </w:r>
      <w:r w:rsidR="005668F2">
        <w:rPr>
          <w:rFonts w:hint="eastAsia"/>
          <w:color w:val="000000" w:themeColor="text1"/>
        </w:rPr>
        <w:t>的</w:t>
      </w:r>
      <w:r w:rsidR="005668F2">
        <w:rPr>
          <w:rFonts w:hint="eastAsia"/>
          <w:color w:val="000000" w:themeColor="text1"/>
        </w:rPr>
        <w:t>value</w:t>
      </w:r>
      <w:r w:rsidR="005668F2">
        <w:rPr>
          <w:rFonts w:hint="eastAsia"/>
          <w:color w:val="000000" w:themeColor="text1"/>
        </w:rPr>
        <w:t>和</w:t>
      </w:r>
      <w:r w:rsidR="005668F2">
        <w:rPr>
          <w:rFonts w:hint="eastAsia"/>
          <w:color w:val="000000" w:themeColor="text1"/>
        </w:rPr>
        <w:t>mimetype</w:t>
      </w:r>
      <w:r w:rsidR="005E4595">
        <w:rPr>
          <w:rFonts w:hint="eastAsia"/>
          <w:color w:val="000000" w:themeColor="text1"/>
        </w:rPr>
        <w:t>字段，以下是</w:t>
      </w:r>
      <w:r w:rsidR="005E4595">
        <w:rPr>
          <w:rFonts w:hint="eastAsia"/>
          <w:color w:val="000000" w:themeColor="text1"/>
        </w:rPr>
        <w:t>HTTP</w:t>
      </w:r>
      <w:r w:rsidR="005E4595">
        <w:rPr>
          <w:rFonts w:hint="eastAsia"/>
          <w:color w:val="000000" w:themeColor="text1"/>
        </w:rPr>
        <w:t>请求：</w:t>
      </w:r>
    </w:p>
    <w:p w:rsidR="00E40DCE" w:rsidRDefault="0058585F" w:rsidP="00AC3ECE">
      <w:pPr>
        <w:spacing w:before="240"/>
      </w:pPr>
      <w:r>
        <w:rPr>
          <w:noProof/>
        </w:rPr>
        <mc:AlternateContent>
          <mc:Choice Requires="wps">
            <w:drawing>
              <wp:anchor distT="0" distB="0" distL="114300" distR="114300" simplePos="0" relativeHeight="251674624" behindDoc="0" locked="0" layoutInCell="1" allowOverlap="1" wp14:anchorId="29076433" wp14:editId="1B9BB718">
                <wp:simplePos x="0" y="0"/>
                <wp:positionH relativeFrom="column">
                  <wp:posOffset>3810</wp:posOffset>
                </wp:positionH>
                <wp:positionV relativeFrom="paragraph">
                  <wp:posOffset>2179320</wp:posOffset>
                </wp:positionV>
                <wp:extent cx="6479540" cy="3040380"/>
                <wp:effectExtent l="0" t="0" r="0" b="0"/>
                <wp:wrapTopAndBottom/>
                <wp:docPr id="23" name="矩形 2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BF0042" w:rsidRDefault="006B0D02" w:rsidP="00BF0042">
                            <w:pPr>
                              <w:pStyle w:val="Code"/>
                              <w:rPr>
                                <w:color w:val="000000" w:themeColor="text1"/>
                              </w:rPr>
                            </w:pPr>
                            <w:r w:rsidRPr="00BF0042">
                              <w:rPr>
                                <w:color w:val="000000" w:themeColor="text1"/>
                              </w:rPr>
                              <w:t>HTTP/1.1 200 OK</w:t>
                            </w:r>
                          </w:p>
                          <w:p w:rsidR="006B0D02" w:rsidRPr="00BF0042" w:rsidRDefault="006B0D02" w:rsidP="00BF0042">
                            <w:pPr>
                              <w:pStyle w:val="Code"/>
                              <w:rPr>
                                <w:color w:val="000000" w:themeColor="text1"/>
                              </w:rPr>
                            </w:pPr>
                            <w:r w:rsidRPr="00BF0042">
                              <w:rPr>
                                <w:color w:val="000000" w:themeColor="text1"/>
                              </w:rPr>
                              <w:t>Content-Type: application/vnd.org.snia.cdmi.dataobject+json</w:t>
                            </w:r>
                          </w:p>
                          <w:p w:rsidR="006B0D02" w:rsidRPr="00BF0042" w:rsidRDefault="006B0D02" w:rsidP="00BF0042">
                            <w:pPr>
                              <w:pStyle w:val="Code"/>
                              <w:rPr>
                                <w:color w:val="000000" w:themeColor="text1"/>
                              </w:rPr>
                            </w:pPr>
                            <w:r w:rsidRPr="00BF0042">
                              <w:rPr>
                                <w:color w:val="000000" w:themeColor="text1"/>
                              </w:rPr>
                              <w:t>X-CDMI-Specification-Version: 1.0</w:t>
                            </w:r>
                          </w:p>
                          <w:p w:rsidR="006B0D02" w:rsidRPr="00BF0042" w:rsidRDefault="006B0D02" w:rsidP="00BF0042">
                            <w:pPr>
                              <w:pStyle w:val="Code"/>
                              <w:rPr>
                                <w:color w:val="000000" w:themeColor="text1"/>
                              </w:rPr>
                            </w:pPr>
                            <w:r w:rsidRPr="00BF0042">
                              <w:rPr>
                                <w:color w:val="000000" w:themeColor="text1"/>
                              </w:rPr>
                              <w:t>{</w:t>
                            </w:r>
                          </w:p>
                          <w:p w:rsidR="006B0D02" w:rsidRPr="00BF0042" w:rsidRDefault="006B0D02" w:rsidP="00D16F0E">
                            <w:pPr>
                              <w:pStyle w:val="Code"/>
                              <w:ind w:firstLine="420"/>
                              <w:rPr>
                                <w:color w:val="000000" w:themeColor="text1"/>
                              </w:rPr>
                            </w:pPr>
                            <w:r w:rsidRPr="00BF0042">
                              <w:rPr>
                                <w:color w:val="000000" w:themeColor="text1"/>
                              </w:rPr>
                              <w:t>"value" : "This is the Value of this Data Object",</w:t>
                            </w:r>
                          </w:p>
                          <w:p w:rsidR="006B0D02" w:rsidRPr="00BF0042" w:rsidRDefault="006B0D02" w:rsidP="00D16F0E">
                            <w:pPr>
                              <w:pStyle w:val="Code"/>
                              <w:ind w:firstLine="420"/>
                              <w:rPr>
                                <w:color w:val="000000" w:themeColor="text1"/>
                              </w:rPr>
                            </w:pPr>
                            <w:r w:rsidRPr="00BF0042">
                              <w:rPr>
                                <w:color w:val="000000" w:themeColor="text1"/>
                              </w:rPr>
                              <w:t>"mimetype" : "text/plain"</w:t>
                            </w:r>
                          </w:p>
                          <w:p w:rsidR="006B0D02" w:rsidRPr="00433192" w:rsidRDefault="006B0D02" w:rsidP="00BF0042">
                            <w:pPr>
                              <w:pStyle w:val="Code"/>
                              <w:rPr>
                                <w:color w:val="000000" w:themeColor="text1"/>
                              </w:rPr>
                            </w:pPr>
                            <w:r w:rsidRPr="00BF004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3" o:spid="_x0000_s1047" style="position:absolute;left:0;text-align:left;margin-left:.3pt;margin-top:171.6pt;width:510.2pt;height:239.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LWp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T4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" fillcolor="#d8d8d8 [2732]" stroked="f" strokeweight="2pt">
                <v:textbox style="mso-fit-shape-to-text:t">
                  <w:txbxContent>
                    <w:p w:rsidR="006B0D02" w:rsidRPr="00BF0042" w:rsidRDefault="006B0D02" w:rsidP="00BF0042">
                      <w:pPr>
                        <w:pStyle w:val="Code"/>
                        <w:rPr>
                          <w:color w:val="000000" w:themeColor="text1"/>
                        </w:rPr>
                      </w:pPr>
                      <w:r w:rsidRPr="00BF0042">
                        <w:rPr>
                          <w:color w:val="000000" w:themeColor="text1"/>
                        </w:rPr>
                        <w:t>HTTP/1.1 200 OK</w:t>
                      </w:r>
                    </w:p>
                    <w:p w:rsidR="006B0D02" w:rsidRPr="00BF0042" w:rsidRDefault="006B0D02" w:rsidP="00BF0042">
                      <w:pPr>
                        <w:pStyle w:val="Code"/>
                        <w:rPr>
                          <w:color w:val="000000" w:themeColor="text1"/>
                        </w:rPr>
                      </w:pPr>
                      <w:r w:rsidRPr="00BF0042">
                        <w:rPr>
                          <w:color w:val="000000" w:themeColor="text1"/>
                        </w:rPr>
                        <w:t>Content-Type: application/vnd.org.snia.cdmi.dataobject+json</w:t>
                      </w:r>
                    </w:p>
                    <w:p w:rsidR="006B0D02" w:rsidRPr="00BF0042" w:rsidRDefault="006B0D02" w:rsidP="00BF0042">
                      <w:pPr>
                        <w:pStyle w:val="Code"/>
                        <w:rPr>
                          <w:color w:val="000000" w:themeColor="text1"/>
                        </w:rPr>
                      </w:pPr>
                      <w:r w:rsidRPr="00BF0042">
                        <w:rPr>
                          <w:color w:val="000000" w:themeColor="text1"/>
                        </w:rPr>
                        <w:t>X-CDMI-Specification-Version: 1.0</w:t>
                      </w:r>
                    </w:p>
                    <w:p w:rsidR="006B0D02" w:rsidRPr="00BF0042" w:rsidRDefault="006B0D02" w:rsidP="00BF0042">
                      <w:pPr>
                        <w:pStyle w:val="Code"/>
                        <w:rPr>
                          <w:color w:val="000000" w:themeColor="text1"/>
                        </w:rPr>
                      </w:pPr>
                      <w:r w:rsidRPr="00BF0042">
                        <w:rPr>
                          <w:color w:val="000000" w:themeColor="text1"/>
                        </w:rPr>
                        <w:t>{</w:t>
                      </w:r>
                    </w:p>
                    <w:p w:rsidR="006B0D02" w:rsidRPr="00BF0042" w:rsidRDefault="006B0D02" w:rsidP="00D16F0E">
                      <w:pPr>
                        <w:pStyle w:val="Code"/>
                        <w:ind w:firstLine="420"/>
                        <w:rPr>
                          <w:color w:val="000000" w:themeColor="text1"/>
                        </w:rPr>
                      </w:pPr>
                      <w:r w:rsidRPr="00BF0042">
                        <w:rPr>
                          <w:color w:val="000000" w:themeColor="text1"/>
                        </w:rPr>
                        <w:t>"value" : "This is the Value of this Data Object",</w:t>
                      </w:r>
                    </w:p>
                    <w:p w:rsidR="006B0D02" w:rsidRPr="00BF0042" w:rsidRDefault="006B0D02" w:rsidP="00D16F0E">
                      <w:pPr>
                        <w:pStyle w:val="Code"/>
                        <w:ind w:firstLine="420"/>
                        <w:rPr>
                          <w:color w:val="000000" w:themeColor="text1"/>
                        </w:rPr>
                      </w:pPr>
                      <w:r w:rsidRPr="00BF0042">
                        <w:rPr>
                          <w:color w:val="000000" w:themeColor="text1"/>
                        </w:rPr>
                        <w:t>"mimetype" : "text/plain"</w:t>
                      </w:r>
                    </w:p>
                    <w:p w:rsidR="006B0D02" w:rsidRPr="00433192" w:rsidRDefault="006B0D02" w:rsidP="00BF0042">
                      <w:pPr>
                        <w:pStyle w:val="Code"/>
                        <w:rPr>
                          <w:color w:val="000000" w:themeColor="text1"/>
                        </w:rPr>
                      </w:pPr>
                      <w:r w:rsidRPr="00BF0042">
                        <w:rPr>
                          <w:color w:val="000000" w:themeColor="text1"/>
                        </w:rPr>
                        <w:t>}</w:t>
                      </w:r>
                    </w:p>
                  </w:txbxContent>
                </v:textbox>
                <w10:wrap type="topAndBottom"/>
              </v:rect>
            </w:pict>
          </mc:Fallback>
        </mc:AlternateContent>
      </w:r>
      <w:r w:rsidR="00E40DCE">
        <w:rPr>
          <w:rFonts w:hint="eastAsia"/>
        </w:rPr>
        <w:t>HTTP</w:t>
      </w:r>
      <w:r w:rsidR="00E40DCE">
        <w:rPr>
          <w:rFonts w:hint="eastAsia"/>
        </w:rPr>
        <w:t>响应：</w:t>
      </w:r>
    </w:p>
    <w:p w:rsidR="0058585F" w:rsidRDefault="0058585F" w:rsidP="00730D0F">
      <w:pPr>
        <w:spacing w:before="240"/>
      </w:pPr>
      <w:r w:rsidRPr="007D1945">
        <w:rPr>
          <w:rFonts w:ascii="方正小标宋_GBK" w:eastAsia="方正小标宋_GBK" w:hAnsi="方正小标宋_GBK" w:hint="eastAsia"/>
        </w:rPr>
        <w:t>示例</w:t>
      </w:r>
      <w:r>
        <w:rPr>
          <w:rFonts w:ascii="方正小标宋_GBK" w:eastAsia="方正小标宋_GBK" w:hAnsi="方正小标宋_GBK" w:hint="eastAsia"/>
        </w:rPr>
        <w:t>：</w:t>
      </w:r>
    </w:p>
    <w:p w:rsidR="00182A9F" w:rsidRDefault="00B52FCF" w:rsidP="00730D0F">
      <w:pPr>
        <w:spacing w:before="240"/>
      </w:pPr>
      <w:r>
        <w:rPr>
          <w:noProof/>
        </w:rPr>
        <mc:AlternateContent>
          <mc:Choice Requires="wps">
            <w:drawing>
              <wp:anchor distT="0" distB="0" distL="114300" distR="114300" simplePos="0" relativeHeight="251676672" behindDoc="0" locked="0" layoutInCell="1" allowOverlap="1" wp14:anchorId="4631A878" wp14:editId="7A18ECCB">
                <wp:simplePos x="0" y="0"/>
                <wp:positionH relativeFrom="margin">
                  <wp:align>center</wp:align>
                </wp:positionH>
                <wp:positionV relativeFrom="paragraph">
                  <wp:posOffset>605790</wp:posOffset>
                </wp:positionV>
                <wp:extent cx="6479540" cy="3040380"/>
                <wp:effectExtent l="0" t="0" r="0" b="0"/>
                <wp:wrapTopAndBottom/>
                <wp:docPr id="24" name="矩形 2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6B0D02" w:rsidRPr="00583C6A" w:rsidRDefault="006B0D02" w:rsidP="00583C6A">
                            <w:pPr>
                              <w:pStyle w:val="Code"/>
                              <w:rPr>
                                <w:color w:val="000000" w:themeColor="text1"/>
                              </w:rPr>
                            </w:pPr>
                            <w:r w:rsidRPr="00583C6A">
                              <w:rPr>
                                <w:color w:val="000000" w:themeColor="text1"/>
                              </w:rPr>
                              <w:t>Host: cloud.example.com</w:t>
                            </w:r>
                          </w:p>
                          <w:p w:rsidR="006B0D02" w:rsidRPr="00583C6A" w:rsidRDefault="006B0D02" w:rsidP="00583C6A">
                            <w:pPr>
                              <w:pStyle w:val="Code"/>
                              <w:rPr>
                                <w:color w:val="000000" w:themeColor="text1"/>
                              </w:rPr>
                            </w:pPr>
                            <w:r w:rsidRPr="00583C6A">
                              <w:rPr>
                                <w:color w:val="000000" w:themeColor="text1"/>
                              </w:rPr>
                              <w:t>Accept: application/vnd.org.snia.cdmi.dataobject+json</w:t>
                            </w:r>
                          </w:p>
                          <w:p w:rsidR="006B0D02" w:rsidRPr="00583C6A" w:rsidRDefault="006B0D02" w:rsidP="00583C6A">
                            <w:pPr>
                              <w:pStyle w:val="Code"/>
                              <w:rPr>
                                <w:color w:val="000000" w:themeColor="text1"/>
                              </w:rPr>
                            </w:pPr>
                            <w:r w:rsidRPr="00583C6A">
                              <w:rPr>
                                <w:color w:val="000000" w:themeColor="text1"/>
                              </w:rPr>
                              <w:t>Content-Type: application/vnd.org.snia.cdmi.object+json</w:t>
                            </w:r>
                          </w:p>
                          <w:p w:rsidR="006B0D02" w:rsidRPr="00433192" w:rsidRDefault="006B0D02" w:rsidP="00583C6A">
                            <w:pPr>
                              <w:pStyle w:val="Code"/>
                              <w:rPr>
                                <w:color w:val="000000" w:themeColor="text1"/>
                              </w:rPr>
                            </w:pPr>
                            <w:r w:rsidRPr="00583C6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4" o:spid="_x0000_s1048" style="position:absolute;left:0;text-align:left;margin-left:0;margin-top:47.7pt;width:510.2pt;height:239.4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" fillcolor="#d8d8d8 [2732]" stroked="f" strokeweight="2pt">
                <v:textbox style="mso-fit-shape-to-text:t">
                  <w:txbxContent>
                    <w:p w:rsidR="006B0D02" w:rsidRPr="00583C6A" w:rsidRDefault="006B0D02"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6B0D02" w:rsidRPr="00583C6A" w:rsidRDefault="006B0D02" w:rsidP="00583C6A">
                      <w:pPr>
                        <w:pStyle w:val="Code"/>
                        <w:rPr>
                          <w:color w:val="000000" w:themeColor="text1"/>
                        </w:rPr>
                      </w:pPr>
                      <w:r w:rsidRPr="00583C6A">
                        <w:rPr>
                          <w:color w:val="000000" w:themeColor="text1"/>
                        </w:rPr>
                        <w:t>Host: cloud.example.com</w:t>
                      </w:r>
                    </w:p>
                    <w:p w:rsidR="006B0D02" w:rsidRPr="00583C6A" w:rsidRDefault="006B0D02" w:rsidP="00583C6A">
                      <w:pPr>
                        <w:pStyle w:val="Code"/>
                        <w:rPr>
                          <w:color w:val="000000" w:themeColor="text1"/>
                        </w:rPr>
                      </w:pPr>
                      <w:r w:rsidRPr="00583C6A">
                        <w:rPr>
                          <w:color w:val="000000" w:themeColor="text1"/>
                        </w:rPr>
                        <w:t>Accept: application/vnd.org.snia.cdmi.dataobject+json</w:t>
                      </w:r>
                    </w:p>
                    <w:p w:rsidR="006B0D02" w:rsidRPr="00583C6A" w:rsidRDefault="006B0D02" w:rsidP="00583C6A">
                      <w:pPr>
                        <w:pStyle w:val="Code"/>
                        <w:rPr>
                          <w:color w:val="000000" w:themeColor="text1"/>
                        </w:rPr>
                      </w:pPr>
                      <w:r w:rsidRPr="00583C6A">
                        <w:rPr>
                          <w:color w:val="000000" w:themeColor="text1"/>
                        </w:rPr>
                        <w:t>Content-Type: application/vnd.org.snia.cdmi.object+json</w:t>
                      </w:r>
                    </w:p>
                    <w:p w:rsidR="006B0D02" w:rsidRPr="00433192" w:rsidRDefault="006B0D02" w:rsidP="00583C6A">
                      <w:pPr>
                        <w:pStyle w:val="Code"/>
                        <w:rPr>
                          <w:color w:val="000000" w:themeColor="text1"/>
                        </w:rPr>
                      </w:pPr>
                      <w:r w:rsidRPr="00583C6A">
                        <w:rPr>
                          <w:color w:val="000000" w:themeColor="text1"/>
                        </w:rPr>
                        <w:t>X-CDMI-Specification-Version: 1.0</w:t>
                      </w:r>
                    </w:p>
                  </w:txbxContent>
                </v:textbox>
                <w10:wrap type="topAndBottom" anchorx="margin"/>
              </v:rect>
            </w:pict>
          </mc:Fallback>
        </mc:AlternateContent>
      </w:r>
      <w:r w:rsidR="00730D0F">
        <w:rPr>
          <w:rFonts w:hint="eastAsia"/>
        </w:rPr>
        <w:t>读取</w:t>
      </w:r>
      <w:r w:rsidR="00730D0F" w:rsidRPr="00C10AFF">
        <w:rPr>
          <w:color w:val="000000" w:themeColor="text1"/>
        </w:rPr>
        <w:t>MyDataObject.txt</w:t>
      </w:r>
      <w:r w:rsidR="00730D0F">
        <w:rPr>
          <w:rFonts w:hint="eastAsia"/>
          <w:color w:val="000000" w:themeColor="text1"/>
        </w:rPr>
        <w:t>对象的</w:t>
      </w:r>
      <w:r w:rsidR="00730D0F">
        <w:rPr>
          <w:rFonts w:hint="eastAsia"/>
          <w:color w:val="000000" w:themeColor="text1"/>
        </w:rPr>
        <w:t>value</w:t>
      </w:r>
      <w:r w:rsidR="00730D0F">
        <w:rPr>
          <w:rFonts w:hint="eastAsia"/>
          <w:color w:val="000000" w:themeColor="text1"/>
        </w:rPr>
        <w:t>字段</w:t>
      </w:r>
      <w:r w:rsidR="004E1819">
        <w:rPr>
          <w:rFonts w:hint="eastAsia"/>
          <w:color w:val="000000" w:themeColor="text1"/>
        </w:rPr>
        <w:t>值的前</w:t>
      </w:r>
      <w:r w:rsidR="004E1819">
        <w:rPr>
          <w:rFonts w:hint="eastAsia"/>
          <w:color w:val="000000" w:themeColor="text1"/>
        </w:rPr>
        <w:t>10</w:t>
      </w:r>
      <w:r w:rsidR="004E1819">
        <w:rPr>
          <w:rFonts w:hint="eastAsia"/>
          <w:color w:val="000000" w:themeColor="text1"/>
        </w:rPr>
        <w:t>个字节</w:t>
      </w:r>
      <w:r w:rsidR="00BB6F14">
        <w:rPr>
          <w:rFonts w:hint="eastAsia"/>
          <w:color w:val="000000" w:themeColor="text1"/>
        </w:rPr>
        <w:t>和</w:t>
      </w:r>
      <w:r w:rsidR="00BB6F14">
        <w:rPr>
          <w:color w:val="000000" w:themeColor="text1"/>
        </w:rPr>
        <w:t>valuerange</w:t>
      </w:r>
      <w:r w:rsidR="00BB6F14">
        <w:rPr>
          <w:rFonts w:hint="eastAsia"/>
          <w:color w:val="000000" w:themeColor="text1"/>
        </w:rPr>
        <w:t>字段</w:t>
      </w:r>
      <w:r w:rsidR="00730D0F">
        <w:rPr>
          <w:rFonts w:hint="eastAsia"/>
          <w:color w:val="000000" w:themeColor="text1"/>
        </w:rPr>
        <w:t>，以下是</w:t>
      </w:r>
      <w:r w:rsidR="00730D0F">
        <w:rPr>
          <w:rFonts w:hint="eastAsia"/>
          <w:color w:val="000000" w:themeColor="text1"/>
        </w:rPr>
        <w:t>HTTP</w:t>
      </w:r>
      <w:r w:rsidR="00730D0F">
        <w:rPr>
          <w:rFonts w:hint="eastAsia"/>
          <w:color w:val="000000" w:themeColor="text1"/>
        </w:rPr>
        <w:t>请求：</w:t>
      </w:r>
    </w:p>
    <w:p w:rsidR="00B52FCF" w:rsidRDefault="00B52FCF" w:rsidP="00544F50">
      <w:pPr>
        <w:spacing w:before="240"/>
      </w:pPr>
      <w:r>
        <w:br w:type="page"/>
      </w:r>
    </w:p>
    <w:p w:rsidR="008A71AF" w:rsidRDefault="00335CAA" w:rsidP="00B52FCF">
      <w:pPr>
        <w:spacing w:before="240"/>
      </w:pPr>
      <w:r>
        <w:rPr>
          <w:noProof/>
        </w:rPr>
        <mc:AlternateContent>
          <mc:Choice Requires="wps">
            <w:drawing>
              <wp:anchor distT="0" distB="0" distL="114300" distR="114300" simplePos="0" relativeHeight="251660286" behindDoc="1" locked="0" layoutInCell="1" allowOverlap="1" wp14:anchorId="37FBC013" wp14:editId="50047D61">
                <wp:simplePos x="0" y="0"/>
                <wp:positionH relativeFrom="margin">
                  <wp:align>center</wp:align>
                </wp:positionH>
                <wp:positionV relativeFrom="paragraph">
                  <wp:posOffset>337820</wp:posOffset>
                </wp:positionV>
                <wp:extent cx="6479540" cy="3040380"/>
                <wp:effectExtent l="0" t="0" r="0" b="0"/>
                <wp:wrapTopAndBottom/>
                <wp:docPr id="25" name="矩形 2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002EF5" w:rsidRDefault="006B0D02" w:rsidP="00002EF5">
                            <w:pPr>
                              <w:pStyle w:val="Code"/>
                              <w:rPr>
                                <w:color w:val="000000" w:themeColor="text1"/>
                              </w:rPr>
                            </w:pPr>
                            <w:r w:rsidRPr="00002EF5">
                              <w:rPr>
                                <w:color w:val="000000" w:themeColor="text1"/>
                              </w:rPr>
                              <w:t>HTTP/1.1 200 OK</w:t>
                            </w:r>
                          </w:p>
                          <w:p w:rsidR="006B0D02" w:rsidRPr="00002EF5" w:rsidRDefault="006B0D02" w:rsidP="00002EF5">
                            <w:pPr>
                              <w:pStyle w:val="Code"/>
                              <w:rPr>
                                <w:color w:val="000000" w:themeColor="text1"/>
                              </w:rPr>
                            </w:pPr>
                            <w:r w:rsidRPr="00002EF5">
                              <w:rPr>
                                <w:color w:val="000000" w:themeColor="text1"/>
                              </w:rPr>
                              <w:t>Content-Type: application/vnd.org.snia.cdmi.dataobject+json</w:t>
                            </w:r>
                          </w:p>
                          <w:p w:rsidR="006B0D02" w:rsidRPr="00002EF5" w:rsidRDefault="006B0D02" w:rsidP="00002EF5">
                            <w:pPr>
                              <w:pStyle w:val="Code"/>
                              <w:rPr>
                                <w:color w:val="000000" w:themeColor="text1"/>
                              </w:rPr>
                            </w:pPr>
                            <w:r w:rsidRPr="00002EF5">
                              <w:rPr>
                                <w:color w:val="000000" w:themeColor="text1"/>
                              </w:rPr>
                              <w:t>X-CDMI-Specification-Version: 1.0</w:t>
                            </w:r>
                          </w:p>
                          <w:p w:rsidR="006B0D02" w:rsidRPr="00002EF5" w:rsidRDefault="006B0D02" w:rsidP="00002EF5">
                            <w:pPr>
                              <w:pStyle w:val="Code"/>
                              <w:rPr>
                                <w:color w:val="000000" w:themeColor="text1"/>
                              </w:rPr>
                            </w:pP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 : "This is th"</w:t>
                            </w:r>
                          </w:p>
                          <w:p w:rsidR="006B0D02" w:rsidRPr="00433192" w:rsidRDefault="006B0D02" w:rsidP="00002EF5">
                            <w:pPr>
                              <w:pStyle w:val="Code"/>
                              <w:rPr>
                                <w:color w:val="000000" w:themeColor="text1"/>
                              </w:rPr>
                            </w:pPr>
                            <w:r w:rsidRPr="00002EF5">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5" o:spid="_x0000_s1049" style="position:absolute;left:0;text-align:left;margin-left:0;margin-top:26.6pt;width:510.2pt;height:239.4pt;z-index:-25165619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rStQ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" fillcolor="#d8d8d8 [2732]" stroked="f" strokeweight="2pt">
                <v:textbox style="mso-fit-shape-to-text:t">
                  <w:txbxContent>
                    <w:p w:rsidR="006B0D02" w:rsidRPr="00002EF5" w:rsidRDefault="006B0D02" w:rsidP="00002EF5">
                      <w:pPr>
                        <w:pStyle w:val="Code"/>
                        <w:rPr>
                          <w:color w:val="000000" w:themeColor="text1"/>
                        </w:rPr>
                      </w:pPr>
                      <w:r w:rsidRPr="00002EF5">
                        <w:rPr>
                          <w:color w:val="000000" w:themeColor="text1"/>
                        </w:rPr>
                        <w:t>HTTP/1.1 200 OK</w:t>
                      </w:r>
                    </w:p>
                    <w:p w:rsidR="006B0D02" w:rsidRPr="00002EF5" w:rsidRDefault="006B0D02" w:rsidP="00002EF5">
                      <w:pPr>
                        <w:pStyle w:val="Code"/>
                        <w:rPr>
                          <w:color w:val="000000" w:themeColor="text1"/>
                        </w:rPr>
                      </w:pPr>
                      <w:r w:rsidRPr="00002EF5">
                        <w:rPr>
                          <w:color w:val="000000" w:themeColor="text1"/>
                        </w:rPr>
                        <w:t>Content-Type: application/vnd.org.snia.cdmi.dataobject+json</w:t>
                      </w:r>
                    </w:p>
                    <w:p w:rsidR="006B0D02" w:rsidRPr="00002EF5" w:rsidRDefault="006B0D02" w:rsidP="00002EF5">
                      <w:pPr>
                        <w:pStyle w:val="Code"/>
                        <w:rPr>
                          <w:color w:val="000000" w:themeColor="text1"/>
                        </w:rPr>
                      </w:pPr>
                      <w:r w:rsidRPr="00002EF5">
                        <w:rPr>
                          <w:color w:val="000000" w:themeColor="text1"/>
                        </w:rPr>
                        <w:t>X-CDMI-Specification-Version: 1.0</w:t>
                      </w:r>
                    </w:p>
                    <w:p w:rsidR="006B0D02" w:rsidRPr="00002EF5" w:rsidRDefault="006B0D02" w:rsidP="00002EF5">
                      <w:pPr>
                        <w:pStyle w:val="Code"/>
                        <w:rPr>
                          <w:color w:val="000000" w:themeColor="text1"/>
                        </w:rPr>
                      </w:pP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 : "This is th"</w:t>
                      </w:r>
                    </w:p>
                    <w:p w:rsidR="006B0D02" w:rsidRPr="00433192" w:rsidRDefault="006B0D02" w:rsidP="00002EF5">
                      <w:pPr>
                        <w:pStyle w:val="Code"/>
                        <w:rPr>
                          <w:color w:val="000000" w:themeColor="text1"/>
                        </w:rPr>
                      </w:pPr>
                      <w:r w:rsidRPr="00002EF5">
                        <w:rPr>
                          <w:color w:val="000000" w:themeColor="text1"/>
                        </w:rPr>
                        <w:t>}</w:t>
                      </w:r>
                    </w:p>
                  </w:txbxContent>
                </v:textbox>
                <w10:wrap type="topAndBottom" anchorx="margin"/>
              </v:rect>
            </w:pict>
          </mc:Fallback>
        </mc:AlternateContent>
      </w:r>
      <w:r w:rsidR="00FE616D">
        <w:rPr>
          <w:rFonts w:hint="eastAsia"/>
        </w:rPr>
        <w:t>HTTP</w:t>
      </w:r>
      <w:r w:rsidR="00FE616D">
        <w:rPr>
          <w:rFonts w:hint="eastAsia"/>
        </w:rPr>
        <w:t>响应：</w:t>
      </w:r>
    </w:p>
    <w:p w:rsidR="000D6E78" w:rsidRDefault="000D6E78" w:rsidP="000D6E78">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A36932">
      <w:pPr>
        <w:spacing w:after="24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r w:rsidR="00696654" w:rsidRPr="00376A2A">
        <w:rPr>
          <w:rFonts w:ascii="Inconsolata" w:hAnsi="Inconsolata"/>
          <w:shd w:val="pct15" w:color="auto" w:fill="FFFFFF"/>
        </w:rPr>
        <w:t>&lt;fieldname&gt;</w:t>
      </w:r>
      <w:r w:rsidR="00376A2A" w:rsidRPr="00376A2A">
        <w:rPr>
          <w:rFonts w:ascii="Inconsolata" w:hAnsi="Inconsolata"/>
          <w:shd w:val="pct15" w:color="auto" w:fill="FFFFFF"/>
        </w:rPr>
        <w:t>;&lt;fieldname&gt;;</w:t>
      </w:r>
      <w:r w:rsidR="00840416">
        <w:rPr>
          <w:rFonts w:ascii="Inconsolata" w:hAnsi="Inconsolata" w:hint="eastAsia"/>
          <w:shd w:val="pct15" w:color="auto" w:fill="FFFFFF"/>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value:&lt;range&gt;</w:t>
      </w:r>
      <w:r w:rsidR="00376A2A" w:rsidRPr="00376A2A">
        <w:rPr>
          <w:rFonts w:ascii="Inconsolata" w:hAnsi="Inconsolata"/>
          <w:shd w:val="pct15" w:color="auto" w:fill="FFFFFF"/>
        </w:rPr>
        <w:t>;</w:t>
      </w:r>
      <w:r w:rsidR="00840416">
        <w:rPr>
          <w:rFonts w:ascii="Inconsolata" w:hAnsi="Inconsolata" w:hint="eastAsia"/>
          <w:shd w:val="pct15" w:color="auto" w:fill="FFFFFF"/>
        </w:rPr>
        <w:t>...</w:t>
      </w:r>
    </w:p>
    <w:p w:rsidR="00FA095C" w:rsidRPr="002C7CC2" w:rsidRDefault="00FA095C" w:rsidP="00FA095C">
      <w:pPr>
        <w:numPr>
          <w:ilvl w:val="0"/>
          <w:numId w:val="26"/>
        </w:numPr>
        <w:spacing w:before="240"/>
        <w:ind w:left="284" w:hanging="284"/>
      </w:pPr>
      <w:r w:rsidRPr="002C7CC2">
        <w:t>&lt;root URI&gt;</w:t>
      </w:r>
      <w:r w:rsidRPr="002C7CC2">
        <w:rPr>
          <w:rFonts w:hint="eastAsia"/>
        </w:rPr>
        <w:t>是云存储系统的根路径</w:t>
      </w:r>
    </w:p>
    <w:p w:rsidR="00FA095C" w:rsidRPr="002C7CC2" w:rsidRDefault="00FA095C" w:rsidP="00FA095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FA095C">
      <w:pPr>
        <w:numPr>
          <w:ilvl w:val="0"/>
          <w:numId w:val="26"/>
        </w:numPr>
        <w:spacing w:before="240"/>
        <w:ind w:left="284" w:hanging="284"/>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5C4558">
      <w:pPr>
        <w:numPr>
          <w:ilvl w:val="0"/>
          <w:numId w:val="26"/>
        </w:numPr>
        <w:spacing w:before="240"/>
        <w:ind w:left="284" w:hanging="284"/>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A36932">
      <w:pPr>
        <w:numPr>
          <w:ilvl w:val="0"/>
          <w:numId w:val="26"/>
        </w:numPr>
        <w:spacing w:before="240"/>
        <w:ind w:left="284" w:hanging="284"/>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FE6B0B">
      <w:pPr>
        <w:spacing w:before="240" w:after="240"/>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FE6B0B" w:rsidRPr="000D42C7" w:rsidRDefault="00FE6B0B" w:rsidP="00FE6B0B">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FE6B0B" w:rsidRPr="009D1F74" w:rsidTr="00616BF2">
        <w:trPr>
          <w:cantSplit/>
          <w:tblHeader/>
          <w:jc w:val="center"/>
        </w:trPr>
        <w:tc>
          <w:tcPr>
            <w:tcW w:w="1843"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r w:rsidR="00FE6B0B" w:rsidRPr="009D1F74">
              <w:rPr>
                <w:rFonts w:ascii="Inconsolata" w:eastAsia="宋体" w:hAnsi="Inconsolata"/>
                <w:sz w:val="21"/>
                <w:szCs w:val="21"/>
              </w:rPr>
              <w:t>/</w:t>
            </w:r>
            <w:r w:rsidR="00FE6B0B" w:rsidRPr="009D1F74">
              <w:rPr>
                <w:rFonts w:ascii="Inconsolata" w:eastAsia="宋体" w:hAnsi="Inconsolata"/>
                <w:sz w:val="21"/>
                <w:szCs w:val="21"/>
              </w:rPr>
              <w:t>可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00E146EA" w:rsidRPr="009D1F74">
              <w:rPr>
                <w:rFonts w:ascii="Inconsolata" w:eastAsia="宋体" w:hAnsi="Inconsolata" w:cs="Arial"/>
                <w:kern w:val="0"/>
                <w:sz w:val="21"/>
                <w:szCs w:val="21"/>
              </w:rPr>
              <w:t>dataobject</w:t>
            </w:r>
            <w:r w:rsidRPr="009D1F74">
              <w:rPr>
                <w:rFonts w:ascii="Inconsolata" w:eastAsia="宋体" w:hAnsi="Inconsolata" w:cs="Arial"/>
                <w:kern w:val="0"/>
                <w:sz w:val="21"/>
                <w:szCs w:val="21"/>
              </w:rPr>
              <w: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86069" w:rsidRPr="009D1F74" w:rsidTr="00616BF2">
        <w:trPr>
          <w:cantSplit/>
          <w:jc w:val="center"/>
        </w:trPr>
        <w:tc>
          <w:tcPr>
            <w:tcW w:w="1843" w:type="dxa"/>
          </w:tcPr>
          <w:p w:rsidR="00F86069" w:rsidRPr="009D1F74" w:rsidRDefault="00F86069" w:rsidP="00616BF2">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F86069" w:rsidRPr="009D1F74" w:rsidRDefault="00F86069"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86069" w:rsidRPr="007174D9" w:rsidRDefault="0033077C" w:rsidP="00616BF2">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w:t>
            </w:r>
            <w:r w:rsidR="00264DAE">
              <w:rPr>
                <w:rFonts w:ascii="Inconsolata" w:eastAsia="宋体" w:hAnsi="Inconsolata" w:cs="Arial" w:hint="eastAsia"/>
                <w:kern w:val="0"/>
                <w:sz w:val="21"/>
                <w:szCs w:val="21"/>
              </w:rPr>
              <w:t>，若</w:t>
            </w:r>
            <w:r w:rsidR="00264DAE">
              <w:rPr>
                <w:rFonts w:ascii="Inconsolata" w:eastAsia="宋体" w:hAnsi="Inconsolata" w:cs="Arial" w:hint="eastAsia"/>
                <w:kern w:val="0"/>
                <w:sz w:val="21"/>
                <w:szCs w:val="21"/>
              </w:rPr>
              <w:t>URI</w:t>
            </w:r>
            <w:r w:rsidR="00264DAE">
              <w:rPr>
                <w:rFonts w:ascii="Inconsolata" w:eastAsia="宋体" w:hAnsi="Inconsolata" w:cs="Arial" w:hint="eastAsia"/>
                <w:kern w:val="0"/>
                <w:sz w:val="21"/>
                <w:szCs w:val="21"/>
              </w:rPr>
              <w:t>所指定的对象不存在则会返回一个</w:t>
            </w:r>
            <w:r w:rsidR="00DF12EC">
              <w:rPr>
                <w:rFonts w:ascii="Inconsolata" w:eastAsia="宋体" w:hAnsi="Inconsolata" w:cs="Arial" w:hint="eastAsia"/>
                <w:kern w:val="0"/>
                <w:sz w:val="21"/>
                <w:szCs w:val="21"/>
              </w:rPr>
              <w:t>404</w:t>
            </w:r>
            <w:r w:rsidR="00264DAE">
              <w:rPr>
                <w:rFonts w:ascii="Inconsolata" w:eastAsia="宋体" w:hAnsi="Inconsolata" w:cs="Arial" w:hint="eastAsia"/>
                <w:kern w:val="0"/>
                <w:sz w:val="21"/>
                <w:szCs w:val="21"/>
              </w:rPr>
              <w:t>错误。</w:t>
            </w:r>
          </w:p>
        </w:tc>
        <w:tc>
          <w:tcPr>
            <w:tcW w:w="1559" w:type="dxa"/>
          </w:tcPr>
          <w:p w:rsidR="00F86069" w:rsidRDefault="0033077C" w:rsidP="00616BF2">
            <w:pPr>
              <w:rPr>
                <w:rFonts w:ascii="Inconsolata" w:eastAsia="宋体" w:hAnsi="Inconsolata"/>
                <w:sz w:val="21"/>
                <w:szCs w:val="21"/>
              </w:rPr>
            </w:pPr>
            <w:r w:rsidRPr="009D1F74">
              <w:rPr>
                <w:rFonts w:ascii="Inconsolata" w:eastAsia="宋体" w:hAnsi="Inconsolata"/>
                <w:sz w:val="21"/>
                <w:szCs w:val="21"/>
              </w:rPr>
              <w:t>可选项</w:t>
            </w:r>
          </w:p>
        </w:tc>
      </w:tr>
    </w:tbl>
    <w:p w:rsidR="00FE6B0B" w:rsidRDefault="00FE6B0B" w:rsidP="00682F99">
      <w:pPr>
        <w:spacing w:before="240"/>
      </w:pPr>
    </w:p>
    <w:p w:rsidR="00F81F2E" w:rsidRPr="000D42C7" w:rsidRDefault="00F81F2E" w:rsidP="00F81F2E">
      <w:pPr>
        <w:spacing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C41170" w:rsidRPr="00F35319" w:rsidTr="00616BF2">
        <w:trPr>
          <w:cantSplit/>
          <w:tblHeader/>
          <w:jc w:val="center"/>
        </w:trPr>
        <w:tc>
          <w:tcPr>
            <w:tcW w:w="1843"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C41170" w:rsidP="00172A74">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r w:rsidR="00172A74">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C41170" w:rsidRPr="004F5E0E" w:rsidRDefault="00C41170" w:rsidP="004F5E0E">
            <w:pPr>
              <w:rPr>
                <w:rFonts w:ascii="Inconsolata" w:eastAsia="宋体" w:hAnsi="Inconsolata"/>
                <w:sz w:val="21"/>
                <w:szCs w:val="21"/>
              </w:rPr>
            </w:pPr>
            <w:r w:rsidRPr="00F35319">
              <w:rPr>
                <w:rFonts w:ascii="Inconsolata" w:eastAsia="宋体" w:hAnsi="Inconsolata"/>
                <w:sz w:val="21"/>
                <w:szCs w:val="21"/>
              </w:rPr>
              <w:t>对象的元数据。</w:t>
            </w:r>
            <w:r w:rsidR="004F5E0E">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D859D0" w:rsidP="00616BF2">
            <w:pPr>
              <w:rPr>
                <w:rFonts w:ascii="Inconsolata" w:eastAsia="宋体" w:hAnsi="Inconsolata" w:cs="Arial"/>
                <w:kern w:val="0"/>
                <w:sz w:val="21"/>
                <w:szCs w:val="21"/>
              </w:rPr>
            </w:pPr>
            <w:r>
              <w:rPr>
                <w:rFonts w:ascii="Inconsolata" w:eastAsia="宋体" w:hAnsi="Inconsolata" w:hint="eastAsia"/>
                <w:sz w:val="21"/>
                <w:szCs w:val="21"/>
              </w:rPr>
              <w:t>如果这个字段出现，将会用这个字段的值替换将要修改对象的相同字段的值。</w:t>
            </w:r>
          </w:p>
          <w:p w:rsidR="00C41170" w:rsidRPr="00F35319" w:rsidRDefault="002B1D52"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hint="eastAsia"/>
                <w:sz w:val="21"/>
                <w:szCs w:val="21"/>
              </w:rPr>
              <w:t>若在请求中指定了将要修改的范围，</w:t>
            </w:r>
            <w:r w:rsidR="00A06E99">
              <w:rPr>
                <w:rFonts w:ascii="Inconsolata" w:eastAsia="宋体" w:hAnsi="Inconsolata" w:hint="eastAsia"/>
                <w:sz w:val="21"/>
                <w:szCs w:val="21"/>
              </w:rPr>
              <w:t>只有该</w:t>
            </w:r>
            <w:r w:rsidR="00A06E99">
              <w:rPr>
                <w:rFonts w:ascii="Inconsolata" w:eastAsia="宋体" w:hAnsi="Inconsolata" w:hint="eastAsia"/>
                <w:sz w:val="21"/>
                <w:szCs w:val="21"/>
              </w:rPr>
              <w:t>Value</w:t>
            </w:r>
            <w:r w:rsidR="00A06E99">
              <w:rPr>
                <w:rFonts w:ascii="Inconsolata" w:eastAsia="宋体" w:hAnsi="Inconsolata" w:hint="eastAsia"/>
                <w:sz w:val="21"/>
                <w:szCs w:val="21"/>
              </w:rPr>
              <w:t>字段范围内</w:t>
            </w:r>
            <w:r w:rsidR="00C86C69">
              <w:rPr>
                <w:rFonts w:ascii="Inconsolata" w:eastAsia="宋体" w:hAnsi="Inconsolata" w:hint="eastAsia"/>
                <w:sz w:val="21"/>
                <w:szCs w:val="21"/>
              </w:rPr>
              <w:t>的值</w:t>
            </w:r>
            <w:r w:rsidR="00A06E99">
              <w:rPr>
                <w:rFonts w:ascii="Inconsolata" w:eastAsia="宋体" w:hAnsi="Inconsolata" w:hint="eastAsia"/>
                <w:sz w:val="21"/>
                <w:szCs w:val="21"/>
              </w:rPr>
              <w:t>会被替换</w:t>
            </w:r>
            <w:r w:rsidR="007F4F92">
              <w:rPr>
                <w:rFonts w:ascii="Inconsolata" w:eastAsia="宋体" w:hAnsi="Inconsolata" w:hint="eastAsia"/>
                <w:sz w:val="21"/>
                <w:szCs w:val="21"/>
              </w:rPr>
              <w:t>。</w:t>
            </w:r>
          </w:p>
          <w:p w:rsidR="00C41170" w:rsidRPr="00F35319" w:rsidRDefault="00A54413"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C41170" w:rsidRPr="00F35319">
              <w:rPr>
                <w:rFonts w:ascii="Inconsolata" w:eastAsia="宋体" w:hAnsi="Inconsolata"/>
                <w:sz w:val="21"/>
                <w:szCs w:val="21"/>
              </w:rPr>
              <w:t>按照</w:t>
            </w:r>
            <w:r w:rsidR="00C41170" w:rsidRPr="00F35319">
              <w:rPr>
                <w:rFonts w:ascii="Inconsolata" w:eastAsia="宋体" w:hAnsi="Inconsolata"/>
                <w:sz w:val="21"/>
                <w:szCs w:val="21"/>
              </w:rPr>
              <w:t>RFC4627</w:t>
            </w:r>
            <w:r w:rsidR="00C41170" w:rsidRPr="00F35319">
              <w:rPr>
                <w:rFonts w:ascii="Inconsolata" w:eastAsia="宋体" w:hAnsi="Inconsolata"/>
                <w:sz w:val="21"/>
                <w:szCs w:val="21"/>
              </w:rPr>
              <w:t>中定义的</w:t>
            </w:r>
            <w:r w:rsidR="00C41170" w:rsidRPr="00F35319">
              <w:rPr>
                <w:rFonts w:ascii="Inconsolata" w:eastAsia="宋体" w:hAnsi="Inconsolata"/>
                <w:sz w:val="21"/>
                <w:szCs w:val="21"/>
              </w:rPr>
              <w:t>JSON</w:t>
            </w:r>
            <w:r w:rsidR="00C41170" w:rsidRPr="00F35319">
              <w:rPr>
                <w:rFonts w:ascii="Inconsolata" w:eastAsia="宋体" w:hAnsi="Inconsolata"/>
                <w:sz w:val="21"/>
                <w:szCs w:val="21"/>
              </w:rPr>
              <w:t>转码规则进行转码。</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1B7D4A" w:rsidRPr="000D42C7" w:rsidRDefault="001B7D4A" w:rsidP="00AB4FE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52E4E" w:rsidRPr="009D1F74" w:rsidTr="00616BF2">
        <w:trPr>
          <w:cantSplit/>
          <w:tblHeader/>
          <w:jc w:val="center"/>
        </w:trPr>
        <w:tc>
          <w:tcPr>
            <w:tcW w:w="1843"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Default="00152E4E" w:rsidP="00616BF2">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4D05B5">
              <w:rPr>
                <w:rFonts w:ascii="Inconsolata" w:eastAsia="宋体" w:hAnsi="Inconsolata" w:cs="Arial" w:hint="eastAsia"/>
                <w:kern w:val="0"/>
                <w:sz w:val="21"/>
                <w:szCs w:val="21"/>
              </w:rPr>
              <w:t>，</w:t>
            </w:r>
            <w:r w:rsidR="00956DAE">
              <w:rPr>
                <w:rFonts w:ascii="Inconsolata" w:eastAsia="宋体" w:hAnsi="Inconsolata" w:cs="Arial" w:hint="eastAsia"/>
                <w:kern w:val="0"/>
                <w:sz w:val="21"/>
                <w:szCs w:val="21"/>
              </w:rPr>
              <w:t>并且设置</w:t>
            </w:r>
            <w:r w:rsidR="00956DAE">
              <w:rPr>
                <w:rFonts w:ascii="Inconsolata" w:eastAsia="宋体" w:hAnsi="Inconsolata" w:cs="Arial" w:hint="eastAsia"/>
                <w:kern w:val="0"/>
                <w:sz w:val="21"/>
                <w:szCs w:val="21"/>
              </w:rPr>
              <w:t>302 HTTP</w:t>
            </w:r>
            <w:r w:rsidR="00956DAE">
              <w:rPr>
                <w:rFonts w:ascii="Inconsolata" w:eastAsia="宋体" w:hAnsi="Inconsolata" w:cs="Arial" w:hint="eastAsia"/>
                <w:kern w:val="0"/>
                <w:sz w:val="21"/>
                <w:szCs w:val="21"/>
              </w:rPr>
              <w:t>状态码</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可选项</w:t>
            </w:r>
          </w:p>
        </w:tc>
      </w:tr>
    </w:tbl>
    <w:p w:rsidR="005E381A" w:rsidRPr="000D42C7" w:rsidRDefault="005E381A" w:rsidP="005E381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E381A" w:rsidRPr="00F35319" w:rsidTr="00616BF2">
        <w:trPr>
          <w:cantSplit/>
          <w:tblHeader/>
          <w:jc w:val="center"/>
        </w:trPr>
        <w:tc>
          <w:tcPr>
            <w:tcW w:w="1843"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E381A" w:rsidRPr="00F35319" w:rsidTr="00616BF2">
        <w:trPr>
          <w:cantSplit/>
          <w:jc w:val="center"/>
        </w:trPr>
        <w:tc>
          <w:tcPr>
            <w:tcW w:w="1843" w:type="dxa"/>
          </w:tcPr>
          <w:p w:rsidR="005E381A" w:rsidRPr="00B93DA3" w:rsidRDefault="005E381A" w:rsidP="00616BF2">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E381A" w:rsidRPr="00F35319" w:rsidRDefault="005E381A" w:rsidP="00616BF2">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E381A" w:rsidRDefault="005E381A" w:rsidP="00616BF2">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9335B7" w:rsidP="00616BF2">
            <w:pPr>
              <w:rPr>
                <w:rFonts w:ascii="Inconsolata" w:eastAsia="宋体" w:hAnsi="Inconsolata"/>
                <w:sz w:val="21"/>
                <w:szCs w:val="21"/>
              </w:rPr>
            </w:pPr>
            <w:r>
              <w:rPr>
                <w:rFonts w:ascii="Inconsolata" w:eastAsia="宋体" w:hAnsi="Inconsolata" w:hint="eastAsia"/>
                <w:sz w:val="21"/>
                <w:szCs w:val="21"/>
              </w:rPr>
              <w:t>对象的按对象层次访问</w:t>
            </w:r>
            <w:r w:rsidR="00211F25">
              <w:rPr>
                <w:rFonts w:ascii="Inconsolata" w:eastAsia="宋体" w:hAnsi="Inconsolata" w:hint="eastAsia"/>
                <w:sz w:val="21"/>
                <w:szCs w:val="21"/>
              </w:rPr>
              <w:t>的</w:t>
            </w:r>
            <w:r>
              <w:rPr>
                <w:rFonts w:ascii="Inconsolata" w:eastAsia="宋体" w:hAnsi="Inconsolata" w:hint="eastAsia"/>
                <w:sz w:val="21"/>
                <w:szCs w:val="21"/>
              </w:rPr>
              <w:t>URI</w:t>
            </w:r>
            <w:r w:rsidR="00211F25">
              <w:rPr>
                <w:rFonts w:ascii="Inconsolata" w:eastAsia="宋体" w:hAnsi="Inconsolata" w:hint="eastAsia"/>
                <w:sz w:val="21"/>
                <w:szCs w:val="21"/>
              </w:rPr>
              <w:t>形式</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A17DD1" w:rsidRDefault="005E381A" w:rsidP="00616BF2">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5E381A" w:rsidP="00616BF2">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18542A" w:rsidRDefault="005E381A" w:rsidP="00616BF2">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3A4CFC" w:rsidP="009C1F7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sidRPr="00F35319">
              <w:rPr>
                <w:rFonts w:ascii="Inconsolata" w:eastAsia="宋体" w:hAnsi="Inconsolata"/>
                <w:sz w:val="21"/>
                <w:szCs w:val="21"/>
              </w:rPr>
              <w:t>的</w:t>
            </w:r>
            <w:r w:rsidR="005E381A" w:rsidRPr="00F35319">
              <w:rPr>
                <w:rFonts w:ascii="Inconsolata" w:eastAsia="宋体" w:hAnsi="Inconsolata"/>
                <w:sz w:val="21"/>
                <w:szCs w:val="21"/>
              </w:rPr>
              <w:t>Mime</w:t>
            </w:r>
            <w:r w:rsidR="005E381A" w:rsidRPr="00F35319">
              <w:rPr>
                <w:rFonts w:ascii="Inconsolata" w:eastAsia="宋体" w:hAnsi="Inconsolata"/>
                <w:sz w:val="21"/>
                <w:szCs w:val="21"/>
              </w:rPr>
              <w:t>类型。</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E381A" w:rsidRPr="00F35319" w:rsidRDefault="002C44A9" w:rsidP="002C44A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对象的元数据。</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610F1"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6167F" w:rsidP="00616BF2">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Value</w:t>
            </w:r>
            <w:r w:rsidR="005E381A">
              <w:rPr>
                <w:rFonts w:ascii="Inconsolata" w:eastAsia="宋体" w:hAnsi="Inconsolata" w:cs="Arial" w:hint="eastAsia"/>
                <w:kern w:val="0"/>
                <w:sz w:val="21"/>
                <w:szCs w:val="21"/>
              </w:rPr>
              <w:t>字段值</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bl>
    <w:p w:rsidR="00C57AE2" w:rsidRDefault="00C57AE2" w:rsidP="00C57AE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C57AE2" w:rsidRPr="00F35319" w:rsidTr="00616BF2">
        <w:trPr>
          <w:cantSplit/>
          <w:tblHeader/>
          <w:jc w:val="center"/>
        </w:trPr>
        <w:tc>
          <w:tcPr>
            <w:tcW w:w="2127"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描述</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C57AE2" w:rsidRPr="00F35319" w:rsidRDefault="00C57AE2" w:rsidP="00616BF2">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C57AE2"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C57AE2" w:rsidRPr="00137E5B"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AC7849" w:rsidRPr="00F35319" w:rsidTr="00616BF2">
        <w:trPr>
          <w:cantSplit/>
          <w:jc w:val="center"/>
        </w:trPr>
        <w:tc>
          <w:tcPr>
            <w:tcW w:w="2127" w:type="dxa"/>
          </w:tcPr>
          <w:p w:rsidR="00AC7849" w:rsidRDefault="00AC7849" w:rsidP="00616BF2">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AC7849" w:rsidRDefault="00AC7849"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Pr>
                <w:rFonts w:ascii="Inconsolata" w:eastAsia="宋体" w:hAnsi="Inconsolata" w:hint="eastAsia"/>
                <w:sz w:val="21"/>
                <w:szCs w:val="21"/>
              </w:rPr>
              <w:t>，但没有找到对应的对象</w:t>
            </w:r>
          </w:p>
        </w:tc>
      </w:tr>
      <w:tr w:rsidR="003F6E05" w:rsidRPr="00F35319" w:rsidTr="00616BF2">
        <w:trPr>
          <w:cantSplit/>
          <w:jc w:val="center"/>
        </w:trPr>
        <w:tc>
          <w:tcPr>
            <w:tcW w:w="2127" w:type="dxa"/>
          </w:tcPr>
          <w:p w:rsidR="003F6E05" w:rsidRDefault="003F6E05"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3F6E05" w:rsidRDefault="003F6E05" w:rsidP="00B438A6">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w:t>
            </w:r>
            <w:r w:rsidR="00B438A6">
              <w:rPr>
                <w:rFonts w:ascii="Inconsolata" w:eastAsia="宋体" w:hAnsi="Inconsolata" w:cs="Arial" w:hint="eastAsia"/>
                <w:kern w:val="0"/>
                <w:sz w:val="21"/>
                <w:szCs w:val="21"/>
              </w:rPr>
              <w:t>修改</w:t>
            </w:r>
            <w:r>
              <w:rPr>
                <w:rFonts w:ascii="Inconsolata" w:eastAsia="宋体" w:hAnsi="Inconsolata" w:cs="Arial" w:hint="eastAsia"/>
                <w:kern w:val="0"/>
                <w:sz w:val="21"/>
                <w:szCs w:val="21"/>
              </w:rPr>
              <w:t>的对象类型不相同</w:t>
            </w:r>
          </w:p>
        </w:tc>
      </w:tr>
    </w:tbl>
    <w:p w:rsidR="00F81F2E" w:rsidRDefault="00156931" w:rsidP="00DA66FF">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8370A8" w:rsidRDefault="008370A8" w:rsidP="008370A8">
      <w:r>
        <w:rPr>
          <w:rFonts w:hint="eastAsia"/>
        </w:rPr>
        <w:t>假设</w:t>
      </w:r>
      <w:r w:rsidRPr="008370A8">
        <w:t>MyDataObject.txt</w:t>
      </w:r>
      <w:r>
        <w:rPr>
          <w:rFonts w:hint="eastAsia"/>
        </w:rPr>
        <w:t>对象在修改前各字段值如下：</w:t>
      </w:r>
    </w:p>
    <w:p w:rsidR="0069296E" w:rsidRPr="00433192" w:rsidRDefault="0069296E" w:rsidP="0069296E">
      <w:pPr>
        <w:pStyle w:val="Code"/>
        <w:rPr>
          <w:color w:val="000000" w:themeColor="text1"/>
        </w:rPr>
      </w:pPr>
      <w:r w:rsidRPr="00433192">
        <w:rPr>
          <w:color w:val="000000" w:themeColor="text1"/>
        </w:rPr>
        <w:t>{</w:t>
      </w:r>
    </w:p>
    <w:p w:rsidR="0069296E" w:rsidRDefault="0069296E" w:rsidP="0069296E">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objectURI" : "/MyContainer/MyDataObject.txt",</w:t>
      </w:r>
    </w:p>
    <w:p w:rsidR="0069296E" w:rsidRPr="00433192" w:rsidRDefault="0069296E" w:rsidP="0069296E">
      <w:pPr>
        <w:pStyle w:val="Code"/>
        <w:ind w:firstLine="420"/>
        <w:rPr>
          <w:color w:val="000000" w:themeColor="text1"/>
        </w:rPr>
      </w:pPr>
      <w:r w:rsidRPr="00433192">
        <w:rPr>
          <w:color w:val="000000" w:themeColor="text1"/>
        </w:rPr>
        <w:t>"objectID" : "AAAAFAAo7EF",</w:t>
      </w:r>
    </w:p>
    <w:p w:rsidR="0069296E" w:rsidRPr="00433192" w:rsidRDefault="00A66B05" w:rsidP="0069296E">
      <w:pPr>
        <w:pStyle w:val="Code"/>
        <w:ind w:firstLine="420"/>
        <w:rPr>
          <w:color w:val="000000" w:themeColor="text1"/>
        </w:rPr>
      </w:pPr>
      <w:r>
        <w:rPr>
          <w:color w:val="000000" w:themeColor="text1"/>
        </w:rPr>
        <w:t>"parentURI" : "/MyContainer</w:t>
      </w:r>
      <w:r w:rsidR="0069296E"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capabilitiesURI" : "/cdmi_capabilities/DataObject",</w:t>
      </w:r>
    </w:p>
    <w:p w:rsidR="0069296E" w:rsidRPr="00433192" w:rsidRDefault="0069296E" w:rsidP="0069296E">
      <w:pPr>
        <w:pStyle w:val="Code"/>
        <w:ind w:firstLine="420"/>
        <w:rPr>
          <w:color w:val="000000" w:themeColor="text1"/>
        </w:rPr>
      </w:pPr>
      <w:r w:rsidRPr="00433192">
        <w:rPr>
          <w:color w:val="000000" w:themeColor="text1"/>
        </w:rPr>
        <w:t>"mimetype" : "text/plain",</w:t>
      </w:r>
    </w:p>
    <w:p w:rsidR="0069296E" w:rsidRPr="00433192" w:rsidRDefault="0069296E" w:rsidP="0069296E">
      <w:pPr>
        <w:pStyle w:val="Code"/>
        <w:ind w:firstLine="420"/>
        <w:rPr>
          <w:color w:val="000000" w:themeColor="text1"/>
        </w:rPr>
      </w:pPr>
      <w:r w:rsidRPr="00433192">
        <w:rPr>
          <w:color w:val="000000" w:themeColor="text1"/>
        </w:rPr>
        <w:t>"metadata" : {</w:t>
      </w:r>
    </w:p>
    <w:p w:rsidR="0069296E" w:rsidRPr="00433192" w:rsidRDefault="0069296E" w:rsidP="0069296E">
      <w:pPr>
        <w:pStyle w:val="Code"/>
        <w:ind w:firstLine="420"/>
        <w:rPr>
          <w:color w:val="000000" w:themeColor="text1"/>
        </w:rPr>
      </w:pPr>
      <w:r w:rsidRPr="00433192">
        <w:rPr>
          <w:color w:val="000000" w:themeColor="text1"/>
        </w:rPr>
        <w:t>},</w:t>
      </w:r>
    </w:p>
    <w:p w:rsidR="0069296E" w:rsidRPr="00433192" w:rsidRDefault="0069296E" w:rsidP="0069296E">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value" : "This is the Value of this Data Object"</w:t>
      </w:r>
    </w:p>
    <w:p w:rsidR="00435840" w:rsidRDefault="0069296E" w:rsidP="0069296E">
      <w:pPr>
        <w:pStyle w:val="Code"/>
        <w:rPr>
          <w:color w:val="000000" w:themeColor="text1"/>
        </w:rPr>
      </w:pPr>
      <w:r w:rsidRPr="00433192">
        <w:rPr>
          <w:color w:val="000000" w:themeColor="text1"/>
        </w:rPr>
        <w:t>}</w:t>
      </w:r>
    </w:p>
    <w:p w:rsidR="0069296E" w:rsidRDefault="00D84AFD" w:rsidP="008370A8">
      <w:pPr>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FB1931" w:rsidRDefault="000B3240" w:rsidP="000B3240">
      <w:pPr>
        <w:spacing w:before="240"/>
      </w:pPr>
      <w:r>
        <w:rPr>
          <w:noProof/>
        </w:rPr>
        <mc:AlternateContent>
          <mc:Choice Requires="wps">
            <w:drawing>
              <wp:anchor distT="0" distB="0" distL="114300" distR="114300" simplePos="0" relativeHeight="251682816" behindDoc="0" locked="0" layoutInCell="1" allowOverlap="1" wp14:anchorId="6357C58B" wp14:editId="39425E48">
                <wp:simplePos x="0" y="0"/>
                <wp:positionH relativeFrom="margin">
                  <wp:posOffset>635</wp:posOffset>
                </wp:positionH>
                <wp:positionV relativeFrom="paragraph">
                  <wp:posOffset>3218180</wp:posOffset>
                </wp:positionV>
                <wp:extent cx="6479540" cy="3040380"/>
                <wp:effectExtent l="0" t="0" r="0" b="0"/>
                <wp:wrapTopAndBottom/>
                <wp:docPr id="27" name="矩形 2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0B238F" w:rsidRDefault="006B0D02" w:rsidP="000B238F">
                            <w:pPr>
                              <w:pStyle w:val="Code"/>
                              <w:rPr>
                                <w:color w:val="000000" w:themeColor="text1"/>
                              </w:rPr>
                            </w:pPr>
                            <w:r w:rsidRPr="000B238F">
                              <w:rPr>
                                <w:color w:val="000000" w:themeColor="text1"/>
                              </w:rPr>
                              <w:t>HTTP/1.1 200 OK</w:t>
                            </w:r>
                          </w:p>
                          <w:p w:rsidR="006B0D02" w:rsidRPr="000B238F" w:rsidRDefault="006B0D02" w:rsidP="000B238F">
                            <w:pPr>
                              <w:pStyle w:val="Code"/>
                              <w:rPr>
                                <w:color w:val="000000" w:themeColor="text1"/>
                              </w:rPr>
                            </w:pPr>
                            <w:r w:rsidRPr="000B238F">
                              <w:rPr>
                                <w:color w:val="000000" w:themeColor="text1"/>
                              </w:rPr>
                              <w:t>Content-Type: application/vnd.org.snia.cdmi.dataobject+json</w:t>
                            </w:r>
                          </w:p>
                          <w:p w:rsidR="006B0D02" w:rsidRPr="000B238F" w:rsidRDefault="006B0D02" w:rsidP="000B238F">
                            <w:pPr>
                              <w:pStyle w:val="Code"/>
                              <w:rPr>
                                <w:color w:val="000000" w:themeColor="text1"/>
                              </w:rPr>
                            </w:pPr>
                            <w:r w:rsidRPr="000B238F">
                              <w:rPr>
                                <w:color w:val="000000" w:themeColor="text1"/>
                              </w:rPr>
                              <w:t>X-CDMI-Specification-Version: 1.0</w:t>
                            </w:r>
                          </w:p>
                          <w:p w:rsidR="006B0D02" w:rsidRPr="00433192" w:rsidRDefault="006B0D02" w:rsidP="00644E66">
                            <w:pPr>
                              <w:pStyle w:val="Code"/>
                              <w:rPr>
                                <w:color w:val="000000" w:themeColor="text1"/>
                              </w:rPr>
                            </w:pPr>
                            <w:r w:rsidRPr="00433192">
                              <w:rPr>
                                <w:color w:val="000000" w:themeColor="text1"/>
                              </w:rPr>
                              <w:t>{</w:t>
                            </w:r>
                          </w:p>
                          <w:p w:rsidR="006B0D02" w:rsidRDefault="006B0D02" w:rsidP="00644E66">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objectURI" : "/MyContainer/MyDataObject.txt",</w:t>
                            </w:r>
                          </w:p>
                          <w:p w:rsidR="006B0D02" w:rsidRPr="00433192" w:rsidRDefault="006B0D02" w:rsidP="00644E66">
                            <w:pPr>
                              <w:pStyle w:val="Code"/>
                              <w:ind w:firstLine="420"/>
                              <w:rPr>
                                <w:color w:val="000000" w:themeColor="text1"/>
                              </w:rPr>
                            </w:pPr>
                            <w:r w:rsidRPr="00433192">
                              <w:rPr>
                                <w:color w:val="000000" w:themeColor="text1"/>
                              </w:rPr>
                              <w:t>"objectID" : "AAAAFAAo7EF",</w:t>
                            </w:r>
                          </w:p>
                          <w:p w:rsidR="006B0D02" w:rsidRPr="00433192" w:rsidRDefault="006B0D02" w:rsidP="00644E66">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capabilitiesURI" : "/cdmi_capabilities/DataObject",</w:t>
                            </w:r>
                          </w:p>
                          <w:p w:rsidR="006B0D02" w:rsidRPr="00433192" w:rsidRDefault="006B0D02" w:rsidP="00644E66">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metadata" : {</w:t>
                            </w:r>
                          </w:p>
                          <w:p w:rsidR="006B0D02" w:rsidRPr="00433192" w:rsidRDefault="006B0D02" w:rsidP="00644E66">
                            <w:pPr>
                              <w:pStyle w:val="Code"/>
                              <w:ind w:firstLine="420"/>
                              <w:rPr>
                                <w:color w:val="000000" w:themeColor="text1"/>
                              </w:rPr>
                            </w:pPr>
                            <w:r w:rsidRPr="00433192">
                              <w:rPr>
                                <w:color w:val="000000" w:themeColor="text1"/>
                              </w:rPr>
                              <w:t>},</w:t>
                            </w:r>
                          </w:p>
                          <w:p w:rsidR="006B0D02" w:rsidRPr="00433192" w:rsidRDefault="006B0D02" w:rsidP="00644E66">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6B0D02" w:rsidRPr="00A8147D" w:rsidRDefault="006B0D02" w:rsidP="00644E66">
                            <w:pPr>
                              <w:pStyle w:val="Code"/>
                              <w:rPr>
                                <w:color w:val="000000" w:themeColor="text1"/>
                              </w:rPr>
                            </w:pPr>
                            <w:r w:rsidRPr="0043319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7" o:spid="_x0000_s1050" style="position:absolute;left:0;text-align:left;margin-left:.05pt;margin-top:253.4pt;width:510.2pt;height:239.4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L5lsg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RE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" fillcolor="#d8d8d8 [2732]" stroked="f" strokeweight="2pt">
                <v:textbox style="mso-fit-shape-to-text:t">
                  <w:txbxContent>
                    <w:p w:rsidR="006B0D02" w:rsidRPr="000B238F" w:rsidRDefault="006B0D02" w:rsidP="000B238F">
                      <w:pPr>
                        <w:pStyle w:val="Code"/>
                        <w:rPr>
                          <w:color w:val="000000" w:themeColor="text1"/>
                        </w:rPr>
                      </w:pPr>
                      <w:r w:rsidRPr="000B238F">
                        <w:rPr>
                          <w:color w:val="000000" w:themeColor="text1"/>
                        </w:rPr>
                        <w:t>HTTP/1.1 200 OK</w:t>
                      </w:r>
                    </w:p>
                    <w:p w:rsidR="006B0D02" w:rsidRPr="000B238F" w:rsidRDefault="006B0D02" w:rsidP="000B238F">
                      <w:pPr>
                        <w:pStyle w:val="Code"/>
                        <w:rPr>
                          <w:color w:val="000000" w:themeColor="text1"/>
                        </w:rPr>
                      </w:pPr>
                      <w:r w:rsidRPr="000B238F">
                        <w:rPr>
                          <w:color w:val="000000" w:themeColor="text1"/>
                        </w:rPr>
                        <w:t>Content-Type: application/vnd.org.snia.cdmi.dataobject+json</w:t>
                      </w:r>
                    </w:p>
                    <w:p w:rsidR="006B0D02" w:rsidRPr="000B238F" w:rsidRDefault="006B0D02" w:rsidP="000B238F">
                      <w:pPr>
                        <w:pStyle w:val="Code"/>
                        <w:rPr>
                          <w:color w:val="000000" w:themeColor="text1"/>
                        </w:rPr>
                      </w:pPr>
                      <w:r w:rsidRPr="000B238F">
                        <w:rPr>
                          <w:color w:val="000000" w:themeColor="text1"/>
                        </w:rPr>
                        <w:t>X-CDMI-Specification-Version: 1.0</w:t>
                      </w:r>
                    </w:p>
                    <w:p w:rsidR="006B0D02" w:rsidRPr="00433192" w:rsidRDefault="006B0D02" w:rsidP="00644E66">
                      <w:pPr>
                        <w:pStyle w:val="Code"/>
                        <w:rPr>
                          <w:color w:val="000000" w:themeColor="text1"/>
                        </w:rPr>
                      </w:pPr>
                      <w:r w:rsidRPr="00433192">
                        <w:rPr>
                          <w:color w:val="000000" w:themeColor="text1"/>
                        </w:rPr>
                        <w:t>{</w:t>
                      </w:r>
                    </w:p>
                    <w:p w:rsidR="006B0D02" w:rsidRDefault="006B0D02" w:rsidP="00644E66">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objectURI" : "/MyContainer/MyDataObject.txt",</w:t>
                      </w:r>
                    </w:p>
                    <w:p w:rsidR="006B0D02" w:rsidRPr="00433192" w:rsidRDefault="006B0D02" w:rsidP="00644E66">
                      <w:pPr>
                        <w:pStyle w:val="Code"/>
                        <w:ind w:firstLine="420"/>
                        <w:rPr>
                          <w:color w:val="000000" w:themeColor="text1"/>
                        </w:rPr>
                      </w:pPr>
                      <w:r w:rsidRPr="00433192">
                        <w:rPr>
                          <w:color w:val="000000" w:themeColor="text1"/>
                        </w:rPr>
                        <w:t>"objectID" : "AAAAFAAo7EF",</w:t>
                      </w:r>
                    </w:p>
                    <w:p w:rsidR="006B0D02" w:rsidRPr="00433192" w:rsidRDefault="006B0D02" w:rsidP="00644E66">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capabilitiesURI" : "/cdmi_capabilities/DataObject",</w:t>
                      </w:r>
                    </w:p>
                    <w:p w:rsidR="006B0D02" w:rsidRPr="00433192" w:rsidRDefault="006B0D02" w:rsidP="00644E66">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metadata" : {</w:t>
                      </w:r>
                    </w:p>
                    <w:p w:rsidR="006B0D02" w:rsidRPr="00433192" w:rsidRDefault="006B0D02" w:rsidP="00644E66">
                      <w:pPr>
                        <w:pStyle w:val="Code"/>
                        <w:ind w:firstLine="420"/>
                        <w:rPr>
                          <w:color w:val="000000" w:themeColor="text1"/>
                        </w:rPr>
                      </w:pPr>
                      <w:r w:rsidRPr="00433192">
                        <w:rPr>
                          <w:color w:val="000000" w:themeColor="text1"/>
                        </w:rPr>
                        <w:t>},</w:t>
                      </w:r>
                    </w:p>
                    <w:p w:rsidR="006B0D02" w:rsidRPr="00433192" w:rsidRDefault="006B0D02" w:rsidP="00644E66">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6B0D02" w:rsidRPr="00A8147D" w:rsidRDefault="006B0D02" w:rsidP="00644E66">
                      <w:pPr>
                        <w:pStyle w:val="Code"/>
                        <w:rPr>
                          <w:color w:val="000000" w:themeColor="text1"/>
                        </w:rPr>
                      </w:pPr>
                      <w:r w:rsidRPr="00433192">
                        <w:rPr>
                          <w:color w:val="000000" w:themeColor="text1"/>
                        </w:rPr>
                        <w:t>}</w:t>
                      </w:r>
                    </w:p>
                  </w:txbxContent>
                </v:textbox>
                <w10:wrap type="topAndBottom" anchorx="margin"/>
              </v:rect>
            </w:pict>
          </mc:Fallback>
        </mc:AlternateContent>
      </w:r>
      <w:r w:rsidR="00CD312D">
        <w:rPr>
          <w:noProof/>
        </w:rPr>
        <mc:AlternateContent>
          <mc:Choice Requires="wps">
            <w:drawing>
              <wp:anchor distT="0" distB="0" distL="114300" distR="114300" simplePos="0" relativeHeight="251680768" behindDoc="0" locked="0" layoutInCell="1" allowOverlap="1" wp14:anchorId="4227C281" wp14:editId="0A5D9A3F">
                <wp:simplePos x="0" y="0"/>
                <wp:positionH relativeFrom="margin">
                  <wp:align>center</wp:align>
                </wp:positionH>
                <wp:positionV relativeFrom="paragraph">
                  <wp:posOffset>140970</wp:posOffset>
                </wp:positionV>
                <wp:extent cx="6479540" cy="3040380"/>
                <wp:effectExtent l="0" t="0" r="0" b="0"/>
                <wp:wrapTopAndBottom/>
                <wp:docPr id="15" name="矩形 1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CD312D">
                            <w:pPr>
                              <w:pStyle w:val="Code"/>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6B0D02" w:rsidRPr="00583C6A" w:rsidRDefault="006B0D02" w:rsidP="00CD312D">
                            <w:pPr>
                              <w:pStyle w:val="Code"/>
                              <w:rPr>
                                <w:color w:val="000000" w:themeColor="text1"/>
                              </w:rPr>
                            </w:pPr>
                            <w:r w:rsidRPr="00583C6A">
                              <w:rPr>
                                <w:color w:val="000000" w:themeColor="text1"/>
                              </w:rPr>
                              <w:t>Host: cloud.example.com</w:t>
                            </w:r>
                          </w:p>
                          <w:p w:rsidR="006B0D02" w:rsidRPr="00583C6A" w:rsidRDefault="006B0D02" w:rsidP="00CD312D">
                            <w:pPr>
                              <w:pStyle w:val="Code"/>
                              <w:rPr>
                                <w:color w:val="000000" w:themeColor="text1"/>
                              </w:rPr>
                            </w:pPr>
                            <w:r w:rsidRPr="00583C6A">
                              <w:rPr>
                                <w:color w:val="000000" w:themeColor="text1"/>
                              </w:rPr>
                              <w:t>Accept: application/vnd.org.snia.cdmi.dataobject+json</w:t>
                            </w:r>
                          </w:p>
                          <w:p w:rsidR="006B0D02" w:rsidRPr="00583C6A" w:rsidRDefault="006B0D02" w:rsidP="00CD312D">
                            <w:pPr>
                              <w:pStyle w:val="Code"/>
                              <w:rPr>
                                <w:color w:val="000000" w:themeColor="text1"/>
                              </w:rPr>
                            </w:pPr>
                            <w:r w:rsidRPr="00583C6A">
                              <w:rPr>
                                <w:color w:val="000000" w:themeColor="text1"/>
                              </w:rPr>
                              <w:t>Content-Type: application/vnd.org.snia.cdmi.dataobject+json</w:t>
                            </w:r>
                          </w:p>
                          <w:p w:rsidR="006B0D02" w:rsidRDefault="006B0D02" w:rsidP="00CD312D">
                            <w:pPr>
                              <w:pStyle w:val="Code"/>
                              <w:rPr>
                                <w:color w:val="000000" w:themeColor="text1"/>
                              </w:rPr>
                            </w:pPr>
                            <w:r w:rsidRPr="00583C6A">
                              <w:rPr>
                                <w:color w:val="000000" w:themeColor="text1"/>
                              </w:rPr>
                              <w:t>X-CDMI-Specification-Version: 1.0</w:t>
                            </w:r>
                          </w:p>
                          <w:p w:rsidR="006B0D02" w:rsidRPr="00591A51" w:rsidRDefault="006B0D02" w:rsidP="00591A51">
                            <w:pPr>
                              <w:pStyle w:val="Code"/>
                              <w:rPr>
                                <w:color w:val="000000" w:themeColor="text1"/>
                              </w:rPr>
                            </w:pPr>
                            <w:r w:rsidRPr="00591A51">
                              <w:rPr>
                                <w:color w:val="000000" w:themeColor="text1"/>
                              </w:rPr>
                              <w:t>{</w:t>
                            </w:r>
                          </w:p>
                          <w:p w:rsidR="006B0D02" w:rsidRPr="00591A51" w:rsidRDefault="006B0D02" w:rsidP="00591A51">
                            <w:pPr>
                              <w:pStyle w:val="Code"/>
                              <w:ind w:firstLine="420"/>
                              <w:rPr>
                                <w:color w:val="000000" w:themeColor="text1"/>
                              </w:rPr>
                            </w:pPr>
                            <w:r w:rsidRPr="00591A51">
                              <w:rPr>
                                <w:color w:val="000000" w:themeColor="text1"/>
                              </w:rPr>
                              <w:t>"value" : "!",</w:t>
                            </w:r>
                          </w:p>
                          <w:p w:rsidR="006B0D02" w:rsidRPr="00591A51" w:rsidRDefault="006B0D02" w:rsidP="00591A51">
                            <w:pPr>
                              <w:pStyle w:val="Code"/>
                              <w:ind w:firstLine="420"/>
                              <w:rPr>
                                <w:color w:val="000000" w:themeColor="text1"/>
                              </w:rPr>
                            </w:pPr>
                            <w:r w:rsidRPr="00591A51">
                              <w:rPr>
                                <w:color w:val="000000" w:themeColor="text1"/>
                              </w:rPr>
                              <w:t>"mimetype" : "text/html"</w:t>
                            </w:r>
                          </w:p>
                          <w:p w:rsidR="006B0D02" w:rsidRPr="00433192" w:rsidRDefault="006B0D02" w:rsidP="00591A51">
                            <w:pPr>
                              <w:pStyle w:val="Code"/>
                              <w:rPr>
                                <w:color w:val="000000" w:themeColor="text1"/>
                              </w:rPr>
                            </w:pPr>
                            <w:r w:rsidRPr="00591A51">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5" o:spid="_x0000_s1051" style="position:absolute;left:0;text-align:left;margin-left:0;margin-top:11.1pt;width:510.2pt;height:239.4pt;z-index:2516807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wVdsw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" fillcolor="#d8d8d8 [2732]" stroked="f" strokeweight="2pt">
                <v:textbox style="mso-fit-shape-to-text:t">
                  <w:txbxContent>
                    <w:p w:rsidR="006B0D02" w:rsidRPr="00583C6A" w:rsidRDefault="006B0D02" w:rsidP="00CD312D">
                      <w:pPr>
                        <w:pStyle w:val="Code"/>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6B0D02" w:rsidRPr="00583C6A" w:rsidRDefault="006B0D02" w:rsidP="00CD312D">
                      <w:pPr>
                        <w:pStyle w:val="Code"/>
                        <w:rPr>
                          <w:color w:val="000000" w:themeColor="text1"/>
                        </w:rPr>
                      </w:pPr>
                      <w:r w:rsidRPr="00583C6A">
                        <w:rPr>
                          <w:color w:val="000000" w:themeColor="text1"/>
                        </w:rPr>
                        <w:t>Host: cloud.example.com</w:t>
                      </w:r>
                    </w:p>
                    <w:p w:rsidR="006B0D02" w:rsidRPr="00583C6A" w:rsidRDefault="006B0D02" w:rsidP="00CD312D">
                      <w:pPr>
                        <w:pStyle w:val="Code"/>
                        <w:rPr>
                          <w:color w:val="000000" w:themeColor="text1"/>
                        </w:rPr>
                      </w:pPr>
                      <w:r w:rsidRPr="00583C6A">
                        <w:rPr>
                          <w:color w:val="000000" w:themeColor="text1"/>
                        </w:rPr>
                        <w:t>Accept: application/vnd.org.snia.cdmi.dataobject+json</w:t>
                      </w:r>
                    </w:p>
                    <w:p w:rsidR="006B0D02" w:rsidRPr="00583C6A" w:rsidRDefault="006B0D02" w:rsidP="00CD312D">
                      <w:pPr>
                        <w:pStyle w:val="Code"/>
                        <w:rPr>
                          <w:color w:val="000000" w:themeColor="text1"/>
                        </w:rPr>
                      </w:pPr>
                      <w:r w:rsidRPr="00583C6A">
                        <w:rPr>
                          <w:color w:val="000000" w:themeColor="text1"/>
                        </w:rPr>
                        <w:t>Content-Type: application/vnd.org.snia.cdmi.dataobject+json</w:t>
                      </w:r>
                    </w:p>
                    <w:p w:rsidR="006B0D02" w:rsidRDefault="006B0D02" w:rsidP="00CD312D">
                      <w:pPr>
                        <w:pStyle w:val="Code"/>
                        <w:rPr>
                          <w:color w:val="000000" w:themeColor="text1"/>
                        </w:rPr>
                      </w:pPr>
                      <w:r w:rsidRPr="00583C6A">
                        <w:rPr>
                          <w:color w:val="000000" w:themeColor="text1"/>
                        </w:rPr>
                        <w:t>X-CDMI-Specification-Version: 1.0</w:t>
                      </w:r>
                    </w:p>
                    <w:p w:rsidR="006B0D02" w:rsidRPr="00591A51" w:rsidRDefault="006B0D02" w:rsidP="00591A51">
                      <w:pPr>
                        <w:pStyle w:val="Code"/>
                        <w:rPr>
                          <w:color w:val="000000" w:themeColor="text1"/>
                        </w:rPr>
                      </w:pPr>
                      <w:r w:rsidRPr="00591A51">
                        <w:rPr>
                          <w:color w:val="000000" w:themeColor="text1"/>
                        </w:rPr>
                        <w:t>{</w:t>
                      </w:r>
                    </w:p>
                    <w:p w:rsidR="006B0D02" w:rsidRPr="00591A51" w:rsidRDefault="006B0D02" w:rsidP="00591A51">
                      <w:pPr>
                        <w:pStyle w:val="Code"/>
                        <w:ind w:firstLine="420"/>
                        <w:rPr>
                          <w:color w:val="000000" w:themeColor="text1"/>
                        </w:rPr>
                      </w:pPr>
                      <w:r w:rsidRPr="00591A51">
                        <w:rPr>
                          <w:color w:val="000000" w:themeColor="text1"/>
                        </w:rPr>
                        <w:t>"value" : "!",</w:t>
                      </w:r>
                    </w:p>
                    <w:p w:rsidR="006B0D02" w:rsidRPr="00591A51" w:rsidRDefault="006B0D02" w:rsidP="00591A51">
                      <w:pPr>
                        <w:pStyle w:val="Code"/>
                        <w:ind w:firstLine="420"/>
                        <w:rPr>
                          <w:color w:val="000000" w:themeColor="text1"/>
                        </w:rPr>
                      </w:pPr>
                      <w:r w:rsidRPr="00591A51">
                        <w:rPr>
                          <w:color w:val="000000" w:themeColor="text1"/>
                        </w:rPr>
                        <w:t>"mimetype" : "text/html"</w:t>
                      </w:r>
                    </w:p>
                    <w:p w:rsidR="006B0D02" w:rsidRPr="00433192" w:rsidRDefault="006B0D02" w:rsidP="00591A51">
                      <w:pPr>
                        <w:pStyle w:val="Code"/>
                        <w:rPr>
                          <w:color w:val="000000" w:themeColor="text1"/>
                        </w:rPr>
                      </w:pPr>
                      <w:r w:rsidRPr="00591A51">
                        <w:rPr>
                          <w:color w:val="000000" w:themeColor="text1"/>
                        </w:rPr>
                        <w:t>}</w:t>
                      </w:r>
                    </w:p>
                  </w:txbxContent>
                </v:textbox>
                <w10:wrap type="topAndBottom" anchorx="margin"/>
              </v:rect>
            </w:pict>
          </mc:Fallback>
        </mc:AlternateContent>
      </w:r>
      <w:r w:rsidR="00383406">
        <w:rPr>
          <w:rFonts w:hint="eastAsia"/>
        </w:rPr>
        <w:t>HTTP</w:t>
      </w:r>
      <w:r w:rsidR="00383406">
        <w:rPr>
          <w:rFonts w:hint="eastAsia"/>
        </w:rPr>
        <w:t>响应：</w:t>
      </w:r>
    </w:p>
    <w:p w:rsidR="00020227" w:rsidRDefault="00020227" w:rsidP="00020227">
      <w:r>
        <w:br w:type="page"/>
      </w:r>
    </w:p>
    <w:p w:rsidR="00CF517A" w:rsidRDefault="00CF517A" w:rsidP="00CF517A">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0B3240">
      <w:pPr>
        <w:spacing w:before="240"/>
        <w:rPr>
          <w:rFonts w:ascii="Inconsolata" w:hAnsi="Inconsolata"/>
          <w:shd w:val="pct15" w:color="auto" w:fill="FFFFFF"/>
        </w:rPr>
      </w:pPr>
      <w:r w:rsidRPr="00C77D09">
        <w:rPr>
          <w:rFonts w:ascii="Inconsolata" w:hAnsi="Inconsolata"/>
          <w:shd w:val="pct15" w:color="auto" w:fill="FFFFFF"/>
        </w:rPr>
        <w:t>DELETE &lt;root URI&gt;/&lt;ContainerName&gt;/&lt;DataObjectName&gt;</w:t>
      </w:r>
    </w:p>
    <w:p w:rsidR="00A03743" w:rsidRPr="002C7CC2" w:rsidRDefault="00A03743" w:rsidP="00A03743">
      <w:pPr>
        <w:numPr>
          <w:ilvl w:val="0"/>
          <w:numId w:val="26"/>
        </w:numPr>
        <w:spacing w:before="240"/>
        <w:ind w:left="284" w:hanging="284"/>
      </w:pPr>
      <w:r w:rsidRPr="002C7CC2">
        <w:t>&lt;root URI&gt;</w:t>
      </w:r>
      <w:r w:rsidRPr="002C7CC2">
        <w:rPr>
          <w:rFonts w:hint="eastAsia"/>
        </w:rPr>
        <w:t>是云存储系统的根路径</w:t>
      </w:r>
    </w:p>
    <w:p w:rsidR="00A03743" w:rsidRPr="002C7CC2" w:rsidRDefault="00A03743" w:rsidP="00A0374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2202D2">
      <w:pPr>
        <w:numPr>
          <w:ilvl w:val="0"/>
          <w:numId w:val="26"/>
        </w:numPr>
        <w:spacing w:before="240" w:after="240"/>
        <w:ind w:left="284" w:hanging="284"/>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336F7">
      <w:pPr>
        <w:spacing w:before="240" w:after="240"/>
      </w:pPr>
      <w:r>
        <w:rPr>
          <w:rFonts w:hint="eastAsia"/>
        </w:rPr>
        <w:t>也可以通过</w:t>
      </w:r>
      <w:r>
        <w:rPr>
          <w:rFonts w:hint="eastAsia"/>
        </w:rPr>
        <w:t>ID</w:t>
      </w:r>
      <w:r>
        <w:rPr>
          <w:rFonts w:hint="eastAsia"/>
        </w:rPr>
        <w:t>直接删除对象，</w:t>
      </w:r>
      <w:r w:rsidRPr="00B370C8">
        <w:t>&lt;root URI&gt;/cdmi_objectid/&lt;objectID&gt;</w:t>
      </w:r>
    </w:p>
    <w:p w:rsidR="002202D2" w:rsidRPr="002202D2" w:rsidRDefault="002202D2" w:rsidP="002202D2">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2202D2" w:rsidRPr="009D1F74" w:rsidTr="00616BF2">
        <w:trPr>
          <w:cantSplit/>
          <w:tblHeader/>
          <w:jc w:val="center"/>
        </w:trPr>
        <w:tc>
          <w:tcPr>
            <w:tcW w:w="1843"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bl>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A03743" w:rsidRDefault="00C31F99" w:rsidP="00C31F99">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C31F99" w:rsidRDefault="00C31F99" w:rsidP="002202D2">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C31F99" w:rsidRDefault="00730D02" w:rsidP="002202D2">
      <w:r>
        <w:rPr>
          <w:rFonts w:hint="eastAsia"/>
        </w:rPr>
        <w:t>N/A</w:t>
      </w:r>
    </w:p>
    <w:p w:rsidR="00730D02" w:rsidRDefault="00730D02" w:rsidP="00730D0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852742" w:rsidRPr="00F35319" w:rsidTr="00717FE3">
        <w:trPr>
          <w:cantSplit/>
          <w:tblHeader/>
          <w:jc w:val="center"/>
        </w:trPr>
        <w:tc>
          <w:tcPr>
            <w:tcW w:w="2127"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描述</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852742" w:rsidRPr="00F35319" w:rsidRDefault="00852742"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852742" w:rsidRPr="00137E5B"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852742" w:rsidRDefault="00852742"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删除的对象类型不相同</w:t>
            </w:r>
          </w:p>
        </w:tc>
      </w:tr>
    </w:tbl>
    <w:p w:rsidR="00344946" w:rsidRDefault="00344946" w:rsidP="002202D2">
      <w:r>
        <w:br w:type="page"/>
      </w:r>
    </w:p>
    <w:p w:rsidR="00BB385F" w:rsidRPr="001457B1" w:rsidRDefault="00BB385F" w:rsidP="00BB385F">
      <w:pPr>
        <w:pStyle w:val="4"/>
        <w:numPr>
          <w:ilvl w:val="2"/>
          <w:numId w:val="11"/>
        </w:numPr>
        <w:spacing w:after="0"/>
        <w:rPr>
          <w:rFonts w:ascii="方正小标宋_GBK" w:eastAsia="方正小标宋_GBK" w:hAnsi="方正小标宋_GBK"/>
          <w:b w:val="0"/>
          <w:sz w:val="24"/>
        </w:rPr>
      </w:pPr>
      <w:bookmarkStart w:id="23" w:name="_Toc326607644"/>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23"/>
    </w:p>
    <w:p w:rsidR="00730D02" w:rsidRDefault="004011B0" w:rsidP="00AE31C7">
      <w:pPr>
        <w:spacing w:after="24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AE31C7">
      <w:pPr>
        <w:spacing w:after="240"/>
      </w:pPr>
      <w:r>
        <w:rPr>
          <w:rFonts w:hint="eastAsia"/>
        </w:rPr>
        <w:t>Container</w:t>
      </w:r>
      <w:r>
        <w:rPr>
          <w:rFonts w:hint="eastAsia"/>
        </w:rPr>
        <w:t>对象可以通过以下两种形式的</w:t>
      </w:r>
      <w:r>
        <w:rPr>
          <w:rFonts w:hint="eastAsia"/>
        </w:rPr>
        <w:t>URI</w:t>
      </w:r>
      <w:r>
        <w:rPr>
          <w:rFonts w:hint="eastAsia"/>
        </w:rPr>
        <w:t>访问：</w:t>
      </w:r>
    </w:p>
    <w:p w:rsidR="00AE31C7" w:rsidRPr="0030710F" w:rsidRDefault="00AE31C7" w:rsidP="00AE31C7">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w:t>
      </w:r>
      <w:r>
        <w:rPr>
          <w:rFonts w:ascii="Inconsolata" w:hAnsi="Inconsolata" w:hint="eastAsia"/>
          <w:szCs w:val="22"/>
        </w:rPr>
        <w:t>container</w:t>
      </w:r>
    </w:p>
    <w:p w:rsidR="00AE31C7" w:rsidRPr="0030710F" w:rsidRDefault="00AE31C7" w:rsidP="00AE31C7">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w:t>
      </w:r>
      <w:r>
        <w:rPr>
          <w:rFonts w:ascii="Inconsolata" w:hAnsi="Inconsolata" w:hint="eastAsia"/>
          <w:szCs w:val="22"/>
        </w:rPr>
        <w:t>E</w:t>
      </w:r>
    </w:p>
    <w:p w:rsidR="00AE31C7" w:rsidRDefault="00AE31C7" w:rsidP="00AE31C7">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1A1037">
      <w:pPr>
        <w:spacing w:after="240"/>
      </w:pPr>
      <w:r>
        <w:rPr>
          <w:rFonts w:hint="eastAsia"/>
        </w:rPr>
        <w:t>Container</w:t>
      </w:r>
      <w:r>
        <w:rPr>
          <w:rFonts w:hint="eastAsia"/>
        </w:rPr>
        <w:t>对象间可以互相嵌套：</w:t>
      </w:r>
    </w:p>
    <w:p w:rsidR="00153804" w:rsidRPr="00C1087B" w:rsidRDefault="001A1037" w:rsidP="001A1037">
      <w:pPr>
        <w:pStyle w:val="a7"/>
        <w:numPr>
          <w:ilvl w:val="0"/>
          <w:numId w:val="24"/>
        </w:numPr>
        <w:spacing w:after="240"/>
        <w:ind w:left="709" w:firstLineChars="0" w:hanging="283"/>
      </w:pPr>
      <w:r w:rsidRPr="001A1037">
        <w:rPr>
          <w:rFonts w:ascii="Inconsolata" w:hAnsi="Inconsolata"/>
          <w:szCs w:val="22"/>
        </w:rPr>
        <w:t>http://cloud.exam</w:t>
      </w:r>
      <w:r>
        <w:rPr>
          <w:rFonts w:ascii="Inconsolata" w:hAnsi="Inconsolata"/>
          <w:szCs w:val="22"/>
        </w:rPr>
        <w:t>ple.com/container/sub-container</w:t>
      </w:r>
    </w:p>
    <w:p w:rsidR="00C1087B" w:rsidRDefault="00F36BF7" w:rsidP="00C1087B">
      <w:pPr>
        <w:spacing w:after="24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Default="00B12A95" w:rsidP="00B12A95">
      <w:pPr>
        <w:pStyle w:val="a7"/>
        <w:numPr>
          <w:ilvl w:val="0"/>
          <w:numId w:val="24"/>
        </w:numPr>
        <w:spacing w:after="240"/>
        <w:ind w:left="709" w:firstLineChars="0" w:hanging="283"/>
        <w:rPr>
          <w:rFonts w:ascii="Inconsolata" w:hAnsi="Inconsolata"/>
          <w:szCs w:val="22"/>
        </w:rPr>
      </w:pPr>
      <w:r w:rsidRPr="00B12A95">
        <w:rPr>
          <w:rFonts w:ascii="Inconsolata" w:hAnsi="Inconsolata"/>
          <w:szCs w:val="22"/>
        </w:rPr>
        <w:t>http://cloud.example.com/container?children</w:t>
      </w:r>
    </w:p>
    <w:p w:rsidR="00B12A95" w:rsidRDefault="00FE38B8" w:rsidP="00B12A95">
      <w:pPr>
        <w:spacing w:after="24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Default="00610BC2" w:rsidP="00610BC2">
      <w:pPr>
        <w:pStyle w:val="a7"/>
        <w:numPr>
          <w:ilvl w:val="0"/>
          <w:numId w:val="24"/>
        </w:numPr>
        <w:spacing w:after="240"/>
        <w:ind w:left="709" w:firstLineChars="0" w:hanging="283"/>
        <w:rPr>
          <w:rFonts w:ascii="Inconsolata" w:hAnsi="Inconsolata"/>
          <w:szCs w:val="22"/>
        </w:rPr>
      </w:pPr>
      <w:r w:rsidRPr="00610BC2">
        <w:rPr>
          <w:rFonts w:ascii="Inconsolata" w:hAnsi="Inconsolata"/>
          <w:szCs w:val="22"/>
        </w:rPr>
        <w:t>http://cloud.example.com/container?children:0-2</w:t>
      </w:r>
    </w:p>
    <w:p w:rsidR="00113D08" w:rsidRDefault="0026780C" w:rsidP="00B015F2">
      <w:pPr>
        <w:spacing w:after="24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Default="00160869" w:rsidP="00160869">
      <w:pPr>
        <w:pStyle w:val="a7"/>
        <w:numPr>
          <w:ilvl w:val="0"/>
          <w:numId w:val="24"/>
        </w:numPr>
        <w:spacing w:after="240"/>
        <w:ind w:left="709" w:firstLineChars="0" w:hanging="283"/>
        <w:rPr>
          <w:rFonts w:ascii="Inconsolata" w:hAnsi="Inconsolata"/>
          <w:szCs w:val="22"/>
        </w:rPr>
      </w:pPr>
      <w:r w:rsidRPr="00160869">
        <w:rPr>
          <w:rFonts w:ascii="Inconsolata" w:hAnsi="Inconsolata"/>
          <w:szCs w:val="22"/>
        </w:rPr>
        <w:t>http://cloud.example.com/container?children;metadata</w:t>
      </w:r>
    </w:p>
    <w:p w:rsidR="0096169B" w:rsidRDefault="00B809D3" w:rsidP="0096169B">
      <w:pPr>
        <w:spacing w:after="24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和</w:t>
      </w:r>
      <w:r w:rsidRPr="00737CF4">
        <w:rPr>
          <w:rFonts w:hint="eastAsia"/>
        </w:rPr>
        <w:t>数据系统元数据</w:t>
      </w:r>
      <w:r>
        <w:rPr>
          <w:rFonts w:hint="eastAsia"/>
        </w:rPr>
        <w:t>。</w:t>
      </w:r>
    </w:p>
    <w:p w:rsidR="00691C5E" w:rsidRDefault="00691C5E" w:rsidP="000148B0">
      <w:pPr>
        <w:pStyle w:val="5"/>
        <w:numPr>
          <w:ilvl w:val="3"/>
          <w:numId w:val="1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927CAD">
      <w:pPr>
        <w:spacing w:after="24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Default="00C054B4" w:rsidP="005B31A6">
      <w:pPr>
        <w:rPr>
          <w:rFonts w:ascii="Inconsolata" w:hAnsi="Inconsolata"/>
          <w:shd w:val="pct15" w:color="auto" w:fill="FFFFFF"/>
        </w:rPr>
      </w:pPr>
      <w:r w:rsidRPr="00C054B4">
        <w:rPr>
          <w:rFonts w:ascii="Inconsolata" w:hAnsi="Inconsolata"/>
          <w:shd w:val="pct15" w:color="auto" w:fill="FFFFFF"/>
        </w:rPr>
        <w:t>PUT &lt;root URI&gt;/&lt;ContainerName&gt;/&lt;NewContainerName&gt;</w:t>
      </w:r>
    </w:p>
    <w:p w:rsidR="00645B70" w:rsidRDefault="00645B70" w:rsidP="00645B70">
      <w:pPr>
        <w:pStyle w:val="a7"/>
        <w:numPr>
          <w:ilvl w:val="0"/>
          <w:numId w:val="26"/>
        </w:numPr>
        <w:spacing w:before="240" w:after="240"/>
        <w:ind w:left="284" w:firstLineChars="0" w:hanging="284"/>
      </w:pPr>
      <w:r w:rsidRPr="00F4181A">
        <w:t>&lt;root URI&gt;</w:t>
      </w:r>
      <w:r>
        <w:rPr>
          <w:rFonts w:hint="eastAsia"/>
        </w:rPr>
        <w:t>是云存储系统的根路径</w:t>
      </w:r>
    </w:p>
    <w:p w:rsidR="00645B70" w:rsidRDefault="00645B70" w:rsidP="00645B70">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645B70">
      <w:pPr>
        <w:pStyle w:val="a7"/>
        <w:numPr>
          <w:ilvl w:val="0"/>
          <w:numId w:val="26"/>
        </w:numPr>
        <w:spacing w:after="240"/>
        <w:ind w:left="284" w:firstLineChars="0" w:hanging="284"/>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Pr="006768DF" w:rsidRDefault="00645B70" w:rsidP="00645B70">
      <w:pPr>
        <w:spacing w:after="24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9A44FE" w:rsidRPr="000D42C7" w:rsidRDefault="009A44FE" w:rsidP="009A44FE">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A44FE" w:rsidRPr="009D1F74" w:rsidTr="00717FE3">
        <w:trPr>
          <w:cantSplit/>
          <w:tblHeader/>
          <w:jc w:val="center"/>
        </w:trPr>
        <w:tc>
          <w:tcPr>
            <w:tcW w:w="1843"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cs="Arial"/>
                <w:kern w:val="0"/>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Pr>
                <w:rFonts w:ascii="Inconsolata" w:eastAsia="宋体" w:hAnsi="Inconsolata" w:hint="eastAsia"/>
                <w:sz w:val="21"/>
                <w:szCs w:val="21"/>
              </w:rPr>
              <w:t>"</w:t>
            </w:r>
            <w:r w:rsidRPr="009D1F74">
              <w:rPr>
                <w:rFonts w:ascii="Inconsolata" w:eastAsia="宋体" w:hAnsi="Inconsolata"/>
                <w:sz w:val="21"/>
                <w:szCs w:val="21"/>
              </w:rPr>
              <w:t>true</w:t>
            </w:r>
            <w:r>
              <w:rPr>
                <w:rFonts w:ascii="Inconsolata" w:eastAsia="宋体" w:hAnsi="Inconsolata" w:hint="eastAsia"/>
                <w:sz w:val="21"/>
                <w:szCs w:val="21"/>
              </w:rPr>
              <w:t>"</w:t>
            </w:r>
            <w:r>
              <w:rPr>
                <w:rFonts w:ascii="Inconsolata" w:eastAsia="宋体" w:hAnsi="Inconsolata"/>
                <w:sz w:val="21"/>
                <w:szCs w:val="21"/>
              </w:rPr>
              <w:t>，则能保证不会</w:t>
            </w:r>
            <w:r>
              <w:rPr>
                <w:rFonts w:ascii="Inconsolata" w:eastAsia="宋体" w:hAnsi="Inconsolata" w:hint="eastAsia"/>
                <w:sz w:val="21"/>
                <w:szCs w:val="21"/>
              </w:rPr>
              <w:t>覆盖</w:t>
            </w:r>
            <w:r w:rsidRPr="009D1F74">
              <w:rPr>
                <w:rFonts w:ascii="Inconsolata" w:eastAsia="宋体" w:hAnsi="Inconsolata"/>
                <w:sz w:val="21"/>
                <w:szCs w:val="21"/>
              </w:rPr>
              <w:t>写一个已经存在的对象，</w:t>
            </w:r>
            <w:r w:rsidRPr="009D1F74">
              <w:rPr>
                <w:rFonts w:ascii="Inconsolata" w:eastAsia="宋体" w:hAnsi="Inconsolata"/>
                <w:sz w:val="21"/>
                <w:szCs w:val="21"/>
              </w:rPr>
              <w:t>PUT</w:t>
            </w:r>
            <w:r w:rsidRPr="009D1F74">
              <w:rPr>
                <w:rFonts w:ascii="Inconsolata" w:eastAsia="宋体" w:hAnsi="Inconsolata"/>
                <w:sz w:val="21"/>
                <w:szCs w:val="21"/>
              </w:rPr>
              <w:t>请求会被确定为一个</w:t>
            </w:r>
            <w:r w:rsidRPr="009D1F74">
              <w:rPr>
                <w:rFonts w:ascii="Inconsolata" w:eastAsia="宋体" w:hAnsi="Inconsolata"/>
                <w:sz w:val="21"/>
                <w:szCs w:val="21"/>
              </w:rPr>
              <w:t>Create</w:t>
            </w:r>
            <w:r w:rsidRPr="009D1F74">
              <w:rPr>
                <w:rFonts w:ascii="Inconsolata" w:eastAsia="宋体" w:hAnsi="Inconsolata"/>
                <w:sz w:val="21"/>
                <w:szCs w:val="21"/>
              </w:rPr>
              <w:t>操作</w:t>
            </w:r>
            <w:r>
              <w:rPr>
                <w:rFonts w:ascii="Inconsolata" w:eastAsia="宋体" w:hAnsi="Inconsolata" w:hint="eastAsia"/>
                <w:sz w:val="21"/>
                <w:szCs w:val="21"/>
              </w:rPr>
              <w:t>。如果所请求</w:t>
            </w:r>
            <w:r>
              <w:rPr>
                <w:rFonts w:ascii="Inconsolata" w:eastAsia="宋体" w:hAnsi="Inconsolata" w:hint="eastAsia"/>
                <w:sz w:val="21"/>
                <w:szCs w:val="21"/>
              </w:rPr>
              <w:t>URI</w:t>
            </w:r>
            <w:r>
              <w:rPr>
                <w:rFonts w:ascii="Inconsolata" w:eastAsia="宋体" w:hAnsi="Inconsolata" w:hint="eastAsia"/>
                <w:sz w:val="21"/>
                <w:szCs w:val="21"/>
              </w:rPr>
              <w:t>所标志的对象已存在，则会返回一个</w:t>
            </w:r>
            <w:r>
              <w:rPr>
                <w:rFonts w:ascii="Inconsolata" w:eastAsia="宋体" w:hAnsi="Inconsolata" w:hint="eastAsia"/>
                <w:sz w:val="21"/>
                <w:szCs w:val="21"/>
              </w:rPr>
              <w:t>304</w:t>
            </w:r>
            <w:r>
              <w:rPr>
                <w:rFonts w:ascii="Inconsolata" w:eastAsia="宋体" w:hAnsi="Inconsolata" w:hint="eastAsia"/>
                <w:sz w:val="21"/>
                <w:szCs w:val="21"/>
              </w:rPr>
              <w:t>错误。</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可选项</w:t>
            </w:r>
          </w:p>
        </w:tc>
      </w:tr>
    </w:tbl>
    <w:p w:rsidR="008B5545" w:rsidRDefault="008B5545" w:rsidP="008B554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主体：</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B5545" w:rsidRPr="00F35319" w:rsidTr="00717FE3">
        <w:trPr>
          <w:cantSplit/>
          <w:tblHeader/>
          <w:jc w:val="center"/>
        </w:trPr>
        <w:tc>
          <w:tcPr>
            <w:tcW w:w="1843"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8B5545" w:rsidRPr="00F35319" w:rsidRDefault="00D14E4E" w:rsidP="00717FE3">
            <w:pPr>
              <w:rPr>
                <w:rFonts w:ascii="Inconsolata" w:eastAsia="宋体" w:hAnsi="Inconsolata"/>
                <w:sz w:val="21"/>
                <w:szCs w:val="21"/>
              </w:rPr>
            </w:pPr>
            <w:r w:rsidRPr="00D14E4E">
              <w:rPr>
                <w:rFonts w:ascii="Inconsolata" w:eastAsia="宋体" w:hAnsi="Inconsolata" w:hint="eastAsia"/>
                <w:sz w:val="21"/>
                <w:szCs w:val="21"/>
              </w:rPr>
              <w:t>Container</w:t>
            </w:r>
            <w:r w:rsidR="008B5545" w:rsidRPr="00F35319">
              <w:rPr>
                <w:rFonts w:ascii="Inconsolata" w:eastAsia="宋体" w:hAnsi="Inconsolata"/>
                <w:sz w:val="21"/>
                <w:szCs w:val="21"/>
              </w:rPr>
              <w:t>对象的元数据。</w:t>
            </w:r>
          </w:p>
          <w:p w:rsidR="008B5545" w:rsidRPr="00F35319" w:rsidRDefault="00047759"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在创建</w:t>
            </w:r>
            <w:r w:rsidR="008B5545" w:rsidRPr="00F35319">
              <w:rPr>
                <w:rFonts w:ascii="Inconsolata" w:eastAsia="宋体" w:hAnsi="Inconsolata"/>
                <w:sz w:val="21"/>
                <w:szCs w:val="21"/>
              </w:rPr>
              <w:t>引用时，这个字段不必出现。</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作为这个字段的值。</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在请求主体中。</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中，将会使用一个空的</w:t>
            </w:r>
            <w:r w:rsidRPr="00F35319">
              <w:rPr>
                <w:rFonts w:ascii="Inconsolata" w:eastAsia="宋体" w:hAnsi="Inconsolata"/>
                <w:sz w:val="21"/>
                <w:szCs w:val="21"/>
              </w:rPr>
              <w:t>JSON String(</w:t>
            </w:r>
            <w:r>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Pr="00F35319">
              <w:rPr>
                <w:rFonts w:ascii="Inconsolata" w:eastAsia="宋体" w:hAnsi="Inconsolata"/>
                <w:sz w:val="21"/>
                <w:szCs w:val="21"/>
              </w:rPr>
              <w:t>按照</w:t>
            </w:r>
            <w:r w:rsidRPr="00F35319">
              <w:rPr>
                <w:rFonts w:ascii="Inconsolata" w:eastAsia="宋体" w:hAnsi="Inconsolata"/>
                <w:sz w:val="21"/>
                <w:szCs w:val="21"/>
              </w:rPr>
              <w:t>RFC4627</w:t>
            </w:r>
            <w:r w:rsidRPr="00F35319">
              <w:rPr>
                <w:rFonts w:ascii="Inconsolata" w:eastAsia="宋体" w:hAnsi="Inconsolata"/>
                <w:sz w:val="21"/>
                <w:szCs w:val="21"/>
              </w:rPr>
              <w:t>中定义的</w:t>
            </w:r>
            <w:r w:rsidRPr="00F35319">
              <w:rPr>
                <w:rFonts w:ascii="Inconsolata" w:eastAsia="宋体" w:hAnsi="Inconsolata"/>
                <w:sz w:val="21"/>
                <w:szCs w:val="21"/>
              </w:rPr>
              <w:t>JSON</w:t>
            </w:r>
            <w:r w:rsidRPr="00F35319">
              <w:rPr>
                <w:rFonts w:ascii="Inconsolata" w:eastAsia="宋体" w:hAnsi="Inconsolata"/>
                <w:sz w:val="21"/>
                <w:szCs w:val="21"/>
              </w:rPr>
              <w:t>转码规则进行转码。</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325434" w:rsidRDefault="00325434" w:rsidP="00325434">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25434" w:rsidRPr="009D1F74" w:rsidTr="00717FE3">
        <w:trPr>
          <w:cantSplit/>
          <w:tblHeader/>
          <w:jc w:val="center"/>
        </w:trPr>
        <w:tc>
          <w:tcPr>
            <w:tcW w:w="1843"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325434">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bl>
    <w:p w:rsidR="000D7704" w:rsidRDefault="000D7704" w:rsidP="000D770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0D7704" w:rsidRPr="00F35319" w:rsidTr="00717FE3">
        <w:trPr>
          <w:cantSplit/>
          <w:tblHeader/>
          <w:jc w:val="center"/>
        </w:trPr>
        <w:tc>
          <w:tcPr>
            <w:tcW w:w="1843"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0D7704" w:rsidRPr="00F35319" w:rsidTr="00717FE3">
        <w:trPr>
          <w:cantSplit/>
          <w:jc w:val="center"/>
        </w:trPr>
        <w:tc>
          <w:tcPr>
            <w:tcW w:w="1843" w:type="dxa"/>
          </w:tcPr>
          <w:p w:rsidR="000D7704" w:rsidRPr="00B93DA3" w:rsidRDefault="000D7704"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D7704" w:rsidRPr="00F35319" w:rsidRDefault="000D7704"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D7704" w:rsidRDefault="000D7704"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A17DD1" w:rsidRDefault="000D7704"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18542A" w:rsidRDefault="000D7704"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etadata</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0D7704" w:rsidRPr="00F35319"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range</w:t>
            </w:r>
          </w:p>
        </w:tc>
        <w:tc>
          <w:tcPr>
            <w:tcW w:w="1564" w:type="dxa"/>
          </w:tcPr>
          <w:p w:rsidR="000D7704" w:rsidRPr="00F35319" w:rsidRDefault="000D7704"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0D7704"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sidR="00292731">
              <w:rPr>
                <w:rFonts w:ascii="Inconsolata" w:eastAsia="宋体" w:hAnsi="Inconsolata" w:cs="Arial" w:hint="eastAsia"/>
                <w:kern w:val="0"/>
                <w:sz w:val="21"/>
                <w:szCs w:val="21"/>
              </w:rPr>
              <w:t>字段</w:t>
            </w:r>
            <w:r w:rsidR="008D4329">
              <w:rPr>
                <w:rFonts w:ascii="Inconsolata" w:eastAsia="宋体" w:hAnsi="Inconsolata" w:cs="Arial" w:hint="eastAsia"/>
                <w:kern w:val="0"/>
                <w:sz w:val="21"/>
                <w:szCs w:val="21"/>
              </w:rPr>
              <w:t>值</w:t>
            </w:r>
            <w:r>
              <w:rPr>
                <w:rFonts w:ascii="Inconsolata" w:eastAsia="宋体" w:hAnsi="Inconsolata" w:cs="Arial" w:hint="eastAsia"/>
                <w:kern w:val="0"/>
                <w:sz w:val="21"/>
                <w:szCs w:val="21"/>
              </w:rPr>
              <w:t>的</w:t>
            </w:r>
            <w:r w:rsidR="00292731">
              <w:rPr>
                <w:rFonts w:ascii="Inconsolata" w:eastAsia="宋体" w:hAnsi="Inconsolata" w:cs="Arial" w:hint="eastAsia"/>
                <w:kern w:val="0"/>
                <w:sz w:val="21"/>
                <w:szCs w:val="21"/>
              </w:rPr>
              <w:t>数组</w:t>
            </w:r>
            <w:r w:rsidR="003A0142">
              <w:rPr>
                <w:rFonts w:ascii="Inconsolata" w:eastAsia="宋体" w:hAnsi="Inconsolata" w:cs="Arial" w:hint="eastAsia"/>
                <w:kern w:val="0"/>
                <w:sz w:val="21"/>
                <w:szCs w:val="21"/>
              </w:rPr>
              <w:t>下标</w:t>
            </w:r>
            <w:r w:rsidR="000D7704">
              <w:rPr>
                <w:rFonts w:ascii="Inconsolata" w:eastAsia="宋体" w:hAnsi="Inconsolata" w:cs="Arial" w:hint="eastAsia"/>
                <w:kern w:val="0"/>
                <w:sz w:val="21"/>
                <w:szCs w:val="21"/>
              </w:rPr>
              <w:t>范围</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610F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p>
        </w:tc>
        <w:tc>
          <w:tcPr>
            <w:tcW w:w="1564" w:type="dxa"/>
          </w:tcPr>
          <w:p w:rsidR="000D7704" w:rsidRPr="00F35319" w:rsidRDefault="000D7704" w:rsidP="002063DB">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002063DB">
              <w:rPr>
                <w:rFonts w:ascii="Inconsolata" w:eastAsia="宋体" w:hAnsi="Inconsolata" w:cs="Arial" w:hint="eastAsia"/>
                <w:kern w:val="0"/>
                <w:sz w:val="21"/>
                <w:szCs w:val="21"/>
              </w:rPr>
              <w:t>Array</w:t>
            </w:r>
          </w:p>
        </w:tc>
        <w:tc>
          <w:tcPr>
            <w:tcW w:w="5240" w:type="dxa"/>
          </w:tcPr>
          <w:p w:rsidR="000D7704" w:rsidRDefault="002208B3"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bl>
    <w:p w:rsidR="00EF2ED2" w:rsidRDefault="00EF2ED2" w:rsidP="00EF2ED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F2ED2" w:rsidRPr="00F35319" w:rsidTr="00717FE3">
        <w:trPr>
          <w:cantSplit/>
          <w:tblHeader/>
          <w:jc w:val="center"/>
        </w:trPr>
        <w:tc>
          <w:tcPr>
            <w:tcW w:w="184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描述</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对象创建成功</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Pr>
                <w:rFonts w:ascii="Inconsolata" w:eastAsia="宋体" w:hAnsi="Inconsolata" w:hint="eastAsia"/>
                <w:sz w:val="21"/>
                <w:szCs w:val="21"/>
              </w:rPr>
              <w:t>，且所请求的对象已经存在，不能重复创建</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EF2ED2"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r w:rsidR="00E8286C" w:rsidRPr="00F35319" w:rsidTr="00717FE3">
        <w:trPr>
          <w:cantSplit/>
          <w:jc w:val="center"/>
        </w:trPr>
        <w:tc>
          <w:tcPr>
            <w:tcW w:w="1843" w:type="dxa"/>
          </w:tcPr>
          <w:p w:rsidR="00E8286C" w:rsidRDefault="00E8286C" w:rsidP="00717FE3">
            <w:pPr>
              <w:rPr>
                <w:rFonts w:ascii="Inconsolata" w:eastAsia="宋体" w:hAnsi="Inconsolata" w:cs="Arial"/>
                <w:kern w:val="0"/>
                <w:sz w:val="21"/>
                <w:szCs w:val="21"/>
              </w:rPr>
            </w:pPr>
            <w:r w:rsidRPr="00E8286C">
              <w:rPr>
                <w:rFonts w:ascii="Inconsolata" w:eastAsia="宋体" w:hAnsi="Inconsolata" w:cs="Arial"/>
                <w:kern w:val="0"/>
                <w:sz w:val="21"/>
                <w:szCs w:val="21"/>
              </w:rPr>
              <w:t>409 Conflict</w:t>
            </w:r>
          </w:p>
        </w:tc>
        <w:tc>
          <w:tcPr>
            <w:tcW w:w="8363" w:type="dxa"/>
          </w:tcPr>
          <w:p w:rsidR="00E8286C" w:rsidRDefault="00E8286C" w:rsidP="00717FE3">
            <w:pPr>
              <w:rPr>
                <w:rFonts w:ascii="Inconsolata" w:eastAsia="宋体" w:hAnsi="Inconsolata"/>
                <w:sz w:val="21"/>
                <w:szCs w:val="21"/>
              </w:rPr>
            </w:pPr>
            <w:r>
              <w:rPr>
                <w:rFonts w:ascii="Inconsolata" w:eastAsia="宋体" w:hAnsi="Inconsolata" w:hint="eastAsia"/>
                <w:sz w:val="21"/>
                <w:szCs w:val="21"/>
              </w:rPr>
              <w:t>所请求的对象已经存在（我觉得这个错误状态</w:t>
            </w:r>
            <w:r w:rsidR="00322386">
              <w:rPr>
                <w:rFonts w:ascii="Inconsolata" w:eastAsia="宋体" w:hAnsi="Inconsolata" w:hint="eastAsia"/>
                <w:sz w:val="21"/>
                <w:szCs w:val="21"/>
              </w:rPr>
              <w:t>无论什么情况都</w:t>
            </w:r>
            <w:r>
              <w:rPr>
                <w:rFonts w:ascii="Inconsolata" w:eastAsia="宋体" w:hAnsi="Inconsolata" w:hint="eastAsia"/>
                <w:sz w:val="21"/>
                <w:szCs w:val="21"/>
              </w:rPr>
              <w:t>不会出现）</w:t>
            </w:r>
          </w:p>
        </w:tc>
      </w:tr>
    </w:tbl>
    <w:p w:rsidR="00645B70" w:rsidRDefault="00597226" w:rsidP="00645B70">
      <w:pPr>
        <w:spacing w:after="240"/>
      </w:pPr>
      <w:r>
        <w:rPr>
          <w:rFonts w:ascii="方正小标宋_GBK" w:eastAsia="方正小标宋_GBK" w:hAnsi="方正小标宋_GBK" w:hint="eastAsia"/>
        </w:rPr>
        <w:t>示例：</w:t>
      </w:r>
    </w:p>
    <w:p w:rsidR="00434C5D" w:rsidRDefault="00434C5D" w:rsidP="00D56CF8">
      <w:pPr>
        <w:rPr>
          <w:color w:val="000000" w:themeColor="text1"/>
        </w:rPr>
      </w:pPr>
      <w:r>
        <w:rPr>
          <w:noProof/>
        </w:rPr>
        <mc:AlternateContent>
          <mc:Choice Requires="wps">
            <w:drawing>
              <wp:anchor distT="0" distB="0" distL="114300" distR="114300" simplePos="0" relativeHeight="251684864" behindDoc="1" locked="0" layoutInCell="1" allowOverlap="1" wp14:anchorId="5E6F464B" wp14:editId="6DE89C9C">
                <wp:simplePos x="0" y="0"/>
                <wp:positionH relativeFrom="margin">
                  <wp:align>center</wp:align>
                </wp:positionH>
                <wp:positionV relativeFrom="paragraph">
                  <wp:posOffset>561975</wp:posOffset>
                </wp:positionV>
                <wp:extent cx="6479540" cy="3040380"/>
                <wp:effectExtent l="0" t="0" r="0" b="0"/>
                <wp:wrapTopAndBottom/>
                <wp:docPr id="26" name="矩形 2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D56CF8" w:rsidRDefault="006B0D02" w:rsidP="00D56CF8">
                            <w:pPr>
                              <w:pStyle w:val="Code"/>
                              <w:rPr>
                                <w:color w:val="000000" w:themeColor="text1"/>
                              </w:rPr>
                            </w:pPr>
                            <w:r w:rsidRPr="00D56CF8">
                              <w:rPr>
                                <w:color w:val="000000" w:themeColor="text1"/>
                              </w:rPr>
                              <w:t>PUT /MyContainer HTTP/1.1</w:t>
                            </w:r>
                          </w:p>
                          <w:p w:rsidR="006B0D02" w:rsidRPr="00D56CF8" w:rsidRDefault="006B0D02" w:rsidP="00D56CF8">
                            <w:pPr>
                              <w:pStyle w:val="Code"/>
                              <w:rPr>
                                <w:color w:val="000000" w:themeColor="text1"/>
                              </w:rPr>
                            </w:pPr>
                            <w:r w:rsidRPr="00D56CF8">
                              <w:rPr>
                                <w:color w:val="000000" w:themeColor="text1"/>
                              </w:rPr>
                              <w:t>Host: cloud.example.com</w:t>
                            </w:r>
                          </w:p>
                          <w:p w:rsidR="006B0D02" w:rsidRPr="00D56CF8" w:rsidRDefault="006B0D02" w:rsidP="00D56CF8">
                            <w:pPr>
                              <w:pStyle w:val="Code"/>
                              <w:rPr>
                                <w:color w:val="000000" w:themeColor="text1"/>
                              </w:rPr>
                            </w:pPr>
                            <w:r w:rsidRPr="00D56CF8">
                              <w:rPr>
                                <w:color w:val="000000" w:themeColor="text1"/>
                              </w:rPr>
                              <w:t>Accept: application/vnd.org.snia.cdmi.container+json</w:t>
                            </w:r>
                          </w:p>
                          <w:p w:rsidR="006B0D02" w:rsidRPr="00D56CF8" w:rsidRDefault="006B0D02" w:rsidP="00D56CF8">
                            <w:pPr>
                              <w:pStyle w:val="Code"/>
                              <w:rPr>
                                <w:color w:val="000000" w:themeColor="text1"/>
                              </w:rPr>
                            </w:pPr>
                            <w:r w:rsidRPr="00D56CF8">
                              <w:rPr>
                                <w:color w:val="000000" w:themeColor="text1"/>
                              </w:rPr>
                              <w:t>Content-Type: application/vnd.org.snia.cdmi.container+json</w:t>
                            </w:r>
                          </w:p>
                          <w:p w:rsidR="006B0D02" w:rsidRPr="00D56CF8" w:rsidRDefault="006B0D02" w:rsidP="00D56CF8">
                            <w:pPr>
                              <w:pStyle w:val="Code"/>
                              <w:rPr>
                                <w:color w:val="000000" w:themeColor="text1"/>
                              </w:rPr>
                            </w:pPr>
                            <w:r w:rsidRPr="00D56CF8">
                              <w:rPr>
                                <w:color w:val="000000" w:themeColor="text1"/>
                              </w:rPr>
                              <w:t>X-CDMI-Specification-Version: 1.0</w:t>
                            </w:r>
                          </w:p>
                          <w:p w:rsidR="006B0D02" w:rsidRPr="00D56CF8" w:rsidRDefault="006B0D02" w:rsidP="00D56CF8">
                            <w:pPr>
                              <w:pStyle w:val="Code"/>
                              <w:rPr>
                                <w:color w:val="000000" w:themeColor="text1"/>
                              </w:rPr>
                            </w:pPr>
                            <w:r w:rsidRPr="00D56CF8">
                              <w:rPr>
                                <w:color w:val="000000" w:themeColor="text1"/>
                              </w:rPr>
                              <w:t>{</w:t>
                            </w:r>
                          </w:p>
                          <w:p w:rsidR="006B0D02" w:rsidRPr="00D56CF8" w:rsidRDefault="006B0D02" w:rsidP="00D56CF8">
                            <w:pPr>
                              <w:pStyle w:val="Code"/>
                              <w:ind w:firstLine="420"/>
                              <w:rPr>
                                <w:color w:val="000000" w:themeColor="text1"/>
                              </w:rPr>
                            </w:pPr>
                            <w:r w:rsidRPr="00D56CF8">
                              <w:rPr>
                                <w:color w:val="000000" w:themeColor="text1"/>
                              </w:rPr>
                              <w:t>"metadata" : {</w:t>
                            </w:r>
                          </w:p>
                          <w:p w:rsidR="006B0D02" w:rsidRPr="00D56CF8" w:rsidRDefault="006B0D02" w:rsidP="00D56CF8">
                            <w:pPr>
                              <w:pStyle w:val="Code"/>
                              <w:ind w:firstLine="420"/>
                              <w:rPr>
                                <w:color w:val="000000" w:themeColor="text1"/>
                              </w:rPr>
                            </w:pPr>
                            <w:r>
                              <w:rPr>
                                <w:color w:val="000000" w:themeColor="text1"/>
                              </w:rPr>
                              <w:t>}</w:t>
                            </w:r>
                          </w:p>
                          <w:p w:rsidR="006B0D02" w:rsidRPr="00D56CF8" w:rsidRDefault="006B0D02" w:rsidP="00D56CF8">
                            <w:pPr>
                              <w:pStyle w:val="Code"/>
                              <w:rPr>
                                <w:color w:val="000000" w:themeColor="text1"/>
                              </w:rPr>
                            </w:pPr>
                            <w:r w:rsidRPr="00D56CF8">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6" o:spid="_x0000_s1052" style="position:absolute;left:0;text-align:left;margin-left:0;margin-top:44.25pt;width:510.2pt;height:239.4pt;z-index:-251631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hmL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SE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" fillcolor="#d8d8d8 [2732]" stroked="f" strokeweight="2pt">
                <v:textbox style="mso-fit-shape-to-text:t">
                  <w:txbxContent>
                    <w:p w:rsidR="006B0D02" w:rsidRPr="00D56CF8" w:rsidRDefault="006B0D02" w:rsidP="00D56CF8">
                      <w:pPr>
                        <w:pStyle w:val="Code"/>
                        <w:rPr>
                          <w:color w:val="000000" w:themeColor="text1"/>
                        </w:rPr>
                      </w:pPr>
                      <w:r w:rsidRPr="00D56CF8">
                        <w:rPr>
                          <w:color w:val="000000" w:themeColor="text1"/>
                        </w:rPr>
                        <w:t>PUT /MyContainer HTTP/1.1</w:t>
                      </w:r>
                    </w:p>
                    <w:p w:rsidR="006B0D02" w:rsidRPr="00D56CF8" w:rsidRDefault="006B0D02" w:rsidP="00D56CF8">
                      <w:pPr>
                        <w:pStyle w:val="Code"/>
                        <w:rPr>
                          <w:color w:val="000000" w:themeColor="text1"/>
                        </w:rPr>
                      </w:pPr>
                      <w:r w:rsidRPr="00D56CF8">
                        <w:rPr>
                          <w:color w:val="000000" w:themeColor="text1"/>
                        </w:rPr>
                        <w:t>Host: cloud.example.com</w:t>
                      </w:r>
                    </w:p>
                    <w:p w:rsidR="006B0D02" w:rsidRPr="00D56CF8" w:rsidRDefault="006B0D02" w:rsidP="00D56CF8">
                      <w:pPr>
                        <w:pStyle w:val="Code"/>
                        <w:rPr>
                          <w:color w:val="000000" w:themeColor="text1"/>
                        </w:rPr>
                      </w:pPr>
                      <w:r w:rsidRPr="00D56CF8">
                        <w:rPr>
                          <w:color w:val="000000" w:themeColor="text1"/>
                        </w:rPr>
                        <w:t>Accept: application/vnd.org.snia.cdmi.container+json</w:t>
                      </w:r>
                    </w:p>
                    <w:p w:rsidR="006B0D02" w:rsidRPr="00D56CF8" w:rsidRDefault="006B0D02" w:rsidP="00D56CF8">
                      <w:pPr>
                        <w:pStyle w:val="Code"/>
                        <w:rPr>
                          <w:color w:val="000000" w:themeColor="text1"/>
                        </w:rPr>
                      </w:pPr>
                      <w:r w:rsidRPr="00D56CF8">
                        <w:rPr>
                          <w:color w:val="000000" w:themeColor="text1"/>
                        </w:rPr>
                        <w:t>Content-Type: application/vnd.org.snia.cdmi.container+json</w:t>
                      </w:r>
                    </w:p>
                    <w:p w:rsidR="006B0D02" w:rsidRPr="00D56CF8" w:rsidRDefault="006B0D02" w:rsidP="00D56CF8">
                      <w:pPr>
                        <w:pStyle w:val="Code"/>
                        <w:rPr>
                          <w:color w:val="000000" w:themeColor="text1"/>
                        </w:rPr>
                      </w:pPr>
                      <w:r w:rsidRPr="00D56CF8">
                        <w:rPr>
                          <w:color w:val="000000" w:themeColor="text1"/>
                        </w:rPr>
                        <w:t>X-CDMI-Specification-Version: 1.0</w:t>
                      </w:r>
                    </w:p>
                    <w:p w:rsidR="006B0D02" w:rsidRPr="00D56CF8" w:rsidRDefault="006B0D02" w:rsidP="00D56CF8">
                      <w:pPr>
                        <w:pStyle w:val="Code"/>
                        <w:rPr>
                          <w:color w:val="000000" w:themeColor="text1"/>
                        </w:rPr>
                      </w:pPr>
                      <w:r w:rsidRPr="00D56CF8">
                        <w:rPr>
                          <w:color w:val="000000" w:themeColor="text1"/>
                        </w:rPr>
                        <w:t>{</w:t>
                      </w:r>
                    </w:p>
                    <w:p w:rsidR="006B0D02" w:rsidRPr="00D56CF8" w:rsidRDefault="006B0D02" w:rsidP="00D56CF8">
                      <w:pPr>
                        <w:pStyle w:val="Code"/>
                        <w:ind w:firstLine="420"/>
                        <w:rPr>
                          <w:color w:val="000000" w:themeColor="text1"/>
                        </w:rPr>
                      </w:pPr>
                      <w:r w:rsidRPr="00D56CF8">
                        <w:rPr>
                          <w:color w:val="000000" w:themeColor="text1"/>
                        </w:rPr>
                        <w:t>"metadata" : {</w:t>
                      </w:r>
                    </w:p>
                    <w:p w:rsidR="006B0D02" w:rsidRPr="00D56CF8" w:rsidRDefault="006B0D02" w:rsidP="00D56CF8">
                      <w:pPr>
                        <w:pStyle w:val="Code"/>
                        <w:ind w:firstLine="420"/>
                        <w:rPr>
                          <w:color w:val="000000" w:themeColor="text1"/>
                        </w:rPr>
                      </w:pPr>
                      <w:r>
                        <w:rPr>
                          <w:color w:val="000000" w:themeColor="text1"/>
                        </w:rPr>
                        <w:t>}</w:t>
                      </w:r>
                    </w:p>
                    <w:p w:rsidR="006B0D02" w:rsidRPr="00D56CF8" w:rsidRDefault="006B0D02" w:rsidP="00D56CF8">
                      <w:pPr>
                        <w:pStyle w:val="Code"/>
                        <w:rPr>
                          <w:color w:val="000000" w:themeColor="text1"/>
                        </w:rPr>
                      </w:pPr>
                      <w:r w:rsidRPr="00D56CF8">
                        <w:rPr>
                          <w:color w:val="000000" w:themeColor="text1"/>
                        </w:rPr>
                        <w:t>}</w:t>
                      </w:r>
                    </w:p>
                  </w:txbxContent>
                </v:textbox>
                <w10:wrap type="topAndBottom" anchorx="margin"/>
              </v:rect>
            </w:pict>
          </mc:Fallback>
        </mc:AlternateContent>
      </w:r>
      <w:r w:rsidR="00E55B6E">
        <w:rPr>
          <w:rFonts w:hint="eastAsia"/>
        </w:rPr>
        <w:t>在</w:t>
      </w:r>
      <w:r w:rsidR="00E55B6E">
        <w:rPr>
          <w:rFonts w:hint="eastAsia"/>
          <w:color w:val="000000" w:themeColor="text1"/>
        </w:rPr>
        <w:t>根目录下创建一个名为</w:t>
      </w:r>
      <w:r w:rsidR="00E55B6E" w:rsidRPr="00E55B6E">
        <w:rPr>
          <w:color w:val="000000" w:themeColor="text1"/>
        </w:rPr>
        <w:t>MyContainer</w:t>
      </w:r>
      <w:r w:rsidR="00E55B6E">
        <w:rPr>
          <w:rFonts w:hint="eastAsia"/>
          <w:color w:val="000000" w:themeColor="text1"/>
        </w:rPr>
        <w:t>的对象，以下是</w:t>
      </w:r>
      <w:r w:rsidR="00E55B6E">
        <w:rPr>
          <w:rFonts w:hint="eastAsia"/>
          <w:color w:val="000000" w:themeColor="text1"/>
        </w:rPr>
        <w:t>HTTP</w:t>
      </w:r>
      <w:r w:rsidR="00E55B6E">
        <w:rPr>
          <w:rFonts w:hint="eastAsia"/>
          <w:color w:val="000000" w:themeColor="text1"/>
        </w:rPr>
        <w:t>请求</w:t>
      </w:r>
      <w:r w:rsidR="004C48DF">
        <w:rPr>
          <w:rFonts w:hint="eastAsia"/>
          <w:color w:val="000000" w:themeColor="text1"/>
        </w:rPr>
        <w:t>：</w:t>
      </w:r>
    </w:p>
    <w:p w:rsidR="006E0DDE" w:rsidRDefault="003E16D5" w:rsidP="00645B70">
      <w:pPr>
        <w:spacing w:before="240"/>
      </w:pPr>
      <w:r>
        <w:rPr>
          <w:noProof/>
        </w:rPr>
        <mc:AlternateContent>
          <mc:Choice Requires="wps">
            <w:drawing>
              <wp:anchor distT="0" distB="0" distL="114300" distR="114300" simplePos="0" relativeHeight="251661311" behindDoc="1" locked="0" layoutInCell="1" allowOverlap="1" wp14:anchorId="0FCD060F" wp14:editId="476E2AD1">
                <wp:simplePos x="0" y="0"/>
                <wp:positionH relativeFrom="margin">
                  <wp:posOffset>3810</wp:posOffset>
                </wp:positionH>
                <wp:positionV relativeFrom="paragraph">
                  <wp:posOffset>3384550</wp:posOffset>
                </wp:positionV>
                <wp:extent cx="6479540" cy="3040380"/>
                <wp:effectExtent l="0" t="0" r="0" b="0"/>
                <wp:wrapTopAndBottom/>
                <wp:docPr id="29" name="矩形 29"/>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12090D" w:rsidRDefault="006B0D02" w:rsidP="0012090D">
                            <w:pPr>
                              <w:pStyle w:val="Code"/>
                              <w:rPr>
                                <w:color w:val="000000" w:themeColor="text1"/>
                              </w:rPr>
                            </w:pPr>
                            <w:r w:rsidRPr="0012090D">
                              <w:rPr>
                                <w:color w:val="000000" w:themeColor="text1"/>
                              </w:rPr>
                              <w:t>HTTP/1.1 201 Created</w:t>
                            </w:r>
                          </w:p>
                          <w:p w:rsidR="006B0D02" w:rsidRPr="0012090D" w:rsidRDefault="006B0D02" w:rsidP="0012090D">
                            <w:pPr>
                              <w:pStyle w:val="Code"/>
                              <w:rPr>
                                <w:color w:val="000000" w:themeColor="text1"/>
                              </w:rPr>
                            </w:pPr>
                            <w:r w:rsidRPr="0012090D">
                              <w:rPr>
                                <w:color w:val="000000" w:themeColor="text1"/>
                              </w:rPr>
                              <w:t>Content-Type: application/vnd.org.snia.cdmi.container+json</w:t>
                            </w:r>
                          </w:p>
                          <w:p w:rsidR="006B0D02" w:rsidRPr="0012090D" w:rsidRDefault="006B0D02" w:rsidP="0012090D">
                            <w:pPr>
                              <w:pStyle w:val="Code"/>
                              <w:rPr>
                                <w:color w:val="000000" w:themeColor="text1"/>
                              </w:rPr>
                            </w:pPr>
                            <w:r w:rsidRPr="0012090D">
                              <w:rPr>
                                <w:color w:val="000000" w:themeColor="text1"/>
                              </w:rPr>
                              <w:t>X-CDMI-Specification-Version: 1.0</w:t>
                            </w:r>
                          </w:p>
                          <w:p w:rsidR="006B0D02" w:rsidRPr="0012090D" w:rsidRDefault="006B0D02" w:rsidP="0012090D">
                            <w:pPr>
                              <w:pStyle w:val="Code"/>
                              <w:rPr>
                                <w:color w:val="000000" w:themeColor="text1"/>
                              </w:rPr>
                            </w:pPr>
                            <w:r w:rsidRPr="0012090D">
                              <w:rPr>
                                <w:color w:val="000000" w:themeColor="text1"/>
                              </w:rPr>
                              <w:t>{</w:t>
                            </w:r>
                          </w:p>
                          <w:p w:rsidR="006B0D02" w:rsidRDefault="006B0D02" w:rsidP="0045594B">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objectURI" : "/MyContainer",</w:t>
                            </w:r>
                          </w:p>
                          <w:p w:rsidR="006B0D02" w:rsidRPr="0012090D" w:rsidRDefault="006B0D02" w:rsidP="0045594B">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parentURI" : "/",</w:t>
                            </w:r>
                          </w:p>
                          <w:p w:rsidR="006B0D02" w:rsidRPr="0012090D" w:rsidRDefault="006B0D02" w:rsidP="0045594B">
                            <w:pPr>
                              <w:pStyle w:val="Code"/>
                              <w:ind w:firstLine="420"/>
                              <w:rPr>
                                <w:color w:val="000000" w:themeColor="text1"/>
                              </w:rPr>
                            </w:pPr>
                            <w:r w:rsidRPr="0012090D">
                              <w:rPr>
                                <w:color w:val="000000" w:themeColor="text1"/>
                              </w:rPr>
                              <w:t>"capabilitiesURI" : "/cdmi_capabilities/Container",</w:t>
                            </w:r>
                          </w:p>
                          <w:p w:rsidR="006B0D02" w:rsidRPr="0012090D" w:rsidRDefault="006B0D02" w:rsidP="0045594B">
                            <w:pPr>
                              <w:pStyle w:val="Code"/>
                              <w:ind w:firstLine="420"/>
                              <w:rPr>
                                <w:color w:val="000000" w:themeColor="text1"/>
                              </w:rPr>
                            </w:pPr>
                            <w:r w:rsidRPr="0012090D">
                              <w:rPr>
                                <w:color w:val="000000" w:themeColor="text1"/>
                              </w:rPr>
                              <w:t>"metadata" : {</w:t>
                            </w:r>
                          </w:p>
                          <w:p w:rsidR="006B0D02" w:rsidRPr="0012090D" w:rsidRDefault="006B0D02" w:rsidP="0045594B">
                            <w:pPr>
                              <w:pStyle w:val="Code"/>
                              <w:ind w:firstLine="420"/>
                              <w:rPr>
                                <w:color w:val="000000" w:themeColor="text1"/>
                              </w:rPr>
                            </w:pP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children" : []</w:t>
                            </w:r>
                          </w:p>
                          <w:p w:rsidR="006B0D02" w:rsidRPr="00D56CF8" w:rsidRDefault="006B0D02" w:rsidP="0012090D">
                            <w:pPr>
                              <w:pStyle w:val="Code"/>
                              <w:rPr>
                                <w:color w:val="000000" w:themeColor="text1"/>
                              </w:rPr>
                            </w:pPr>
                            <w:r w:rsidRPr="0012090D">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9" o:spid="_x0000_s1053" style="position:absolute;left:0;text-align:left;margin-left:.3pt;margin-top:266.5pt;width:510.2pt;height:239.4pt;z-index:-2516551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ScV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Q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" fillcolor="#d8d8d8 [2732]" stroked="f" strokeweight="2pt">
                <v:textbox style="mso-fit-shape-to-text:t">
                  <w:txbxContent>
                    <w:p w:rsidR="006B0D02" w:rsidRPr="0012090D" w:rsidRDefault="006B0D02" w:rsidP="0012090D">
                      <w:pPr>
                        <w:pStyle w:val="Code"/>
                        <w:rPr>
                          <w:color w:val="000000" w:themeColor="text1"/>
                        </w:rPr>
                      </w:pPr>
                      <w:r w:rsidRPr="0012090D">
                        <w:rPr>
                          <w:color w:val="000000" w:themeColor="text1"/>
                        </w:rPr>
                        <w:t>HTTP/1.1 201 Created</w:t>
                      </w:r>
                    </w:p>
                    <w:p w:rsidR="006B0D02" w:rsidRPr="0012090D" w:rsidRDefault="006B0D02" w:rsidP="0012090D">
                      <w:pPr>
                        <w:pStyle w:val="Code"/>
                        <w:rPr>
                          <w:color w:val="000000" w:themeColor="text1"/>
                        </w:rPr>
                      </w:pPr>
                      <w:r w:rsidRPr="0012090D">
                        <w:rPr>
                          <w:color w:val="000000" w:themeColor="text1"/>
                        </w:rPr>
                        <w:t>Content-Type: application/vnd.org.snia.cdmi.container+json</w:t>
                      </w:r>
                    </w:p>
                    <w:p w:rsidR="006B0D02" w:rsidRPr="0012090D" w:rsidRDefault="006B0D02" w:rsidP="0012090D">
                      <w:pPr>
                        <w:pStyle w:val="Code"/>
                        <w:rPr>
                          <w:color w:val="000000" w:themeColor="text1"/>
                        </w:rPr>
                      </w:pPr>
                      <w:r w:rsidRPr="0012090D">
                        <w:rPr>
                          <w:color w:val="000000" w:themeColor="text1"/>
                        </w:rPr>
                        <w:t>X-CDMI-Specification-Version: 1.0</w:t>
                      </w:r>
                    </w:p>
                    <w:p w:rsidR="006B0D02" w:rsidRPr="0012090D" w:rsidRDefault="006B0D02" w:rsidP="0012090D">
                      <w:pPr>
                        <w:pStyle w:val="Code"/>
                        <w:rPr>
                          <w:color w:val="000000" w:themeColor="text1"/>
                        </w:rPr>
                      </w:pPr>
                      <w:r w:rsidRPr="0012090D">
                        <w:rPr>
                          <w:color w:val="000000" w:themeColor="text1"/>
                        </w:rPr>
                        <w:t>{</w:t>
                      </w:r>
                    </w:p>
                    <w:p w:rsidR="006B0D02" w:rsidRDefault="006B0D02" w:rsidP="0045594B">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objectURI" : "/MyContainer",</w:t>
                      </w:r>
                    </w:p>
                    <w:p w:rsidR="006B0D02" w:rsidRPr="0012090D" w:rsidRDefault="006B0D02" w:rsidP="0045594B">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parentURI" : "/",</w:t>
                      </w:r>
                    </w:p>
                    <w:p w:rsidR="006B0D02" w:rsidRPr="0012090D" w:rsidRDefault="006B0D02" w:rsidP="0045594B">
                      <w:pPr>
                        <w:pStyle w:val="Code"/>
                        <w:ind w:firstLine="420"/>
                        <w:rPr>
                          <w:color w:val="000000" w:themeColor="text1"/>
                        </w:rPr>
                      </w:pPr>
                      <w:r w:rsidRPr="0012090D">
                        <w:rPr>
                          <w:color w:val="000000" w:themeColor="text1"/>
                        </w:rPr>
                        <w:t>"capabilitiesURI" : "/cdmi_capabilities/Container",</w:t>
                      </w:r>
                    </w:p>
                    <w:p w:rsidR="006B0D02" w:rsidRPr="0012090D" w:rsidRDefault="006B0D02" w:rsidP="0045594B">
                      <w:pPr>
                        <w:pStyle w:val="Code"/>
                        <w:ind w:firstLine="420"/>
                        <w:rPr>
                          <w:color w:val="000000" w:themeColor="text1"/>
                        </w:rPr>
                      </w:pPr>
                      <w:r w:rsidRPr="0012090D">
                        <w:rPr>
                          <w:color w:val="000000" w:themeColor="text1"/>
                        </w:rPr>
                        <w:t>"metadata" : {</w:t>
                      </w:r>
                    </w:p>
                    <w:p w:rsidR="006B0D02" w:rsidRPr="0012090D" w:rsidRDefault="006B0D02" w:rsidP="0045594B">
                      <w:pPr>
                        <w:pStyle w:val="Code"/>
                        <w:ind w:firstLine="420"/>
                        <w:rPr>
                          <w:color w:val="000000" w:themeColor="text1"/>
                        </w:rPr>
                      </w:pP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children" : []</w:t>
                      </w:r>
                    </w:p>
                    <w:p w:rsidR="006B0D02" w:rsidRPr="00D56CF8" w:rsidRDefault="006B0D02" w:rsidP="0012090D">
                      <w:pPr>
                        <w:pStyle w:val="Code"/>
                        <w:rPr>
                          <w:color w:val="000000" w:themeColor="text1"/>
                        </w:rPr>
                      </w:pPr>
                      <w:r w:rsidRPr="0012090D">
                        <w:rPr>
                          <w:color w:val="000000" w:themeColor="text1"/>
                        </w:rPr>
                        <w:t>}</w:t>
                      </w:r>
                    </w:p>
                  </w:txbxContent>
                </v:textbox>
                <w10:wrap type="topAndBottom" anchorx="margin"/>
              </v:rect>
            </w:pict>
          </mc:Fallback>
        </mc:AlternateContent>
      </w:r>
      <w:r w:rsidR="00FC6A82">
        <w:rPr>
          <w:rFonts w:hint="eastAsia"/>
        </w:rPr>
        <w:t>HTTP</w:t>
      </w:r>
      <w:r w:rsidR="00FC6A82">
        <w:rPr>
          <w:rFonts w:hint="eastAsia"/>
        </w:rPr>
        <w:t>响应：</w:t>
      </w:r>
    </w:p>
    <w:p w:rsidR="008762EC" w:rsidRDefault="008762E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D519B6">
      <w:pPr>
        <w:spacing w:after="24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lt;fieldname&gt;;&lt;field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children:&lt;range&gt;;...</w:t>
      </w:r>
    </w:p>
    <w:p w:rsidR="00155AC4"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metadata:&lt;prefix&gt;;...</w:t>
      </w:r>
    </w:p>
    <w:p w:rsidR="00522F0C" w:rsidRPr="002C7CC2" w:rsidRDefault="00522F0C" w:rsidP="00522F0C">
      <w:pPr>
        <w:numPr>
          <w:ilvl w:val="0"/>
          <w:numId w:val="26"/>
        </w:numPr>
        <w:spacing w:before="240"/>
        <w:ind w:left="284" w:hanging="284"/>
      </w:pPr>
      <w:r w:rsidRPr="002C7CC2">
        <w:t>&lt;root URI&gt;</w:t>
      </w:r>
      <w:r w:rsidRPr="002C7CC2">
        <w:rPr>
          <w:rFonts w:hint="eastAsia"/>
        </w:rPr>
        <w:t>是云存储系统的根路径</w:t>
      </w:r>
    </w:p>
    <w:p w:rsidR="00522F0C" w:rsidRPr="002C7CC2" w:rsidRDefault="00522F0C" w:rsidP="00522F0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522F0C">
      <w:pPr>
        <w:numPr>
          <w:ilvl w:val="0"/>
          <w:numId w:val="26"/>
        </w:numPr>
        <w:spacing w:before="240"/>
        <w:ind w:left="284" w:hanging="284"/>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522F0C">
      <w:pPr>
        <w:numPr>
          <w:ilvl w:val="0"/>
          <w:numId w:val="26"/>
        </w:numPr>
        <w:spacing w:before="240"/>
        <w:ind w:left="284" w:hanging="284"/>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813C8D">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813C8D" w:rsidRPr="000D42C7" w:rsidRDefault="00813C8D" w:rsidP="00813C8D">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13C8D" w:rsidRPr="009D1F74" w:rsidTr="00717FE3">
        <w:trPr>
          <w:cantSplit/>
          <w:tblHeader/>
          <w:jc w:val="center"/>
        </w:trPr>
        <w:tc>
          <w:tcPr>
            <w:tcW w:w="1843"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632F0E"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bl>
    <w:p w:rsidR="0016232E" w:rsidRPr="000D42C7" w:rsidRDefault="0016232E" w:rsidP="0016232E">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16232E" w:rsidRDefault="0016232E" w:rsidP="0016232E">
      <w:pPr>
        <w:spacing w:before="240"/>
      </w:pPr>
      <w:r>
        <w:rPr>
          <w:rFonts w:hint="eastAsia"/>
        </w:rPr>
        <w:t>N/A</w:t>
      </w:r>
    </w:p>
    <w:p w:rsidR="00754843" w:rsidRPr="000D42C7" w:rsidRDefault="00754843" w:rsidP="0075484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54843" w:rsidRPr="009D1F74" w:rsidTr="00717FE3">
        <w:trPr>
          <w:cantSplit/>
          <w:tblHeader/>
          <w:jc w:val="center"/>
        </w:trPr>
        <w:tc>
          <w:tcPr>
            <w:tcW w:w="1843"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F52A5D" w:rsidRPr="009D1F74" w:rsidTr="00717FE3">
        <w:trPr>
          <w:cantSplit/>
          <w:jc w:val="center"/>
        </w:trPr>
        <w:tc>
          <w:tcPr>
            <w:tcW w:w="1843"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F52A5D" w:rsidRPr="009D1F74" w:rsidRDefault="00F52A5D"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Pr="009D1F74" w:rsidRDefault="00754843"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Default="00754843"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可选项</w:t>
            </w:r>
          </w:p>
        </w:tc>
      </w:tr>
    </w:tbl>
    <w:p w:rsidR="00830C89" w:rsidRPr="000D42C7" w:rsidRDefault="00830C89" w:rsidP="00830C89">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C429EA" w:rsidRPr="00F35319" w:rsidTr="00717FE3">
        <w:trPr>
          <w:cantSplit/>
          <w:tblHeader/>
          <w:jc w:val="center"/>
        </w:trPr>
        <w:tc>
          <w:tcPr>
            <w:tcW w:w="1843"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29EA" w:rsidRPr="00F35319" w:rsidTr="00717FE3">
        <w:trPr>
          <w:cantSplit/>
          <w:jc w:val="center"/>
        </w:trPr>
        <w:tc>
          <w:tcPr>
            <w:tcW w:w="1843" w:type="dxa"/>
          </w:tcPr>
          <w:p w:rsidR="00C429EA" w:rsidRPr="00B93DA3" w:rsidRDefault="00C429EA"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C429EA" w:rsidRDefault="00C429EA"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A17DD1" w:rsidRDefault="00C429EA"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18542A" w:rsidRDefault="00C429EA"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C429EA" w:rsidRPr="00F35319" w:rsidRDefault="00684460"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sidR="00074AB1">
              <w:rPr>
                <w:rFonts w:ascii="Inconsolata" w:eastAsia="宋体" w:hAnsi="Inconsolata" w:cs="Arial"/>
                <w:kern w:val="0"/>
                <w:sz w:val="21"/>
                <w:szCs w:val="21"/>
              </w:rPr>
              <w:t>ontainer</w:t>
            </w:r>
            <w:r w:rsidR="00C429EA">
              <w:rPr>
                <w:rFonts w:ascii="Inconsolata" w:eastAsia="宋体" w:hAnsi="Inconsolata" w:cs="Arial" w:hint="eastAsia"/>
                <w:kern w:val="0"/>
                <w:sz w:val="21"/>
                <w:szCs w:val="21"/>
              </w:rPr>
              <w:t>对象的元数据。这个字段值里不仅包含有</w:t>
            </w:r>
            <w:r w:rsidR="00C429EA">
              <w:rPr>
                <w:rFonts w:ascii="Inconsolata" w:eastAsia="宋体" w:hAnsi="Inconsolata" w:cs="Arial" w:hint="eastAsia"/>
                <w:kern w:val="0"/>
                <w:sz w:val="21"/>
                <w:szCs w:val="21"/>
              </w:rPr>
              <w:t>HTTP</w:t>
            </w:r>
            <w:r w:rsidR="00C429EA">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5748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range</w:t>
            </w:r>
          </w:p>
        </w:tc>
        <w:tc>
          <w:tcPr>
            <w:tcW w:w="1564" w:type="dxa"/>
          </w:tcPr>
          <w:p w:rsidR="008127CE" w:rsidRPr="00F35319" w:rsidRDefault="008127CE"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8127CE" w:rsidRDefault="008127CE"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610F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w:t>
            </w:r>
          </w:p>
        </w:tc>
        <w:tc>
          <w:tcPr>
            <w:tcW w:w="1564" w:type="dxa"/>
          </w:tcPr>
          <w:p w:rsidR="008127CE" w:rsidRPr="00F35319" w:rsidRDefault="008127CE" w:rsidP="00FD3AD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8127CE" w:rsidRDefault="008127CE"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bl>
    <w:p w:rsidR="00187638" w:rsidRDefault="00187638" w:rsidP="00187638">
      <w:pPr>
        <w:spacing w:before="24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7D514A" w:rsidRDefault="007D514A" w:rsidP="007D514A">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8363A" w:rsidRPr="00F35319" w:rsidTr="00717FE3">
        <w:trPr>
          <w:cantSplit/>
          <w:tblHeader/>
          <w:jc w:val="center"/>
        </w:trPr>
        <w:tc>
          <w:tcPr>
            <w:tcW w:w="2127"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描述</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8363A" w:rsidRPr="00F35319" w:rsidRDefault="0008363A" w:rsidP="00717FE3">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8363A" w:rsidRPr="00137E5B"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服务器无法提供请求头部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7E6CC3" w:rsidRDefault="007E6CC3" w:rsidP="00645B70">
      <w:pPr>
        <w:spacing w:before="240"/>
        <w:rPr>
          <w:rFonts w:ascii="方正小标宋_GBK" w:eastAsia="方正小标宋_GBK" w:hAnsi="方正小标宋_GBK"/>
        </w:rPr>
      </w:pPr>
      <w:r>
        <w:rPr>
          <w:rFonts w:ascii="方正小标宋_GBK" w:eastAsia="方正小标宋_GBK" w:hAnsi="方正小标宋_GBK"/>
        </w:rPr>
        <w:br w:type="page"/>
      </w:r>
    </w:p>
    <w:p w:rsidR="00FC6A82" w:rsidRDefault="0047744C" w:rsidP="00645B70">
      <w:pPr>
        <w:spacing w:before="240"/>
        <w:rPr>
          <w:rFonts w:ascii="方正小标宋_GBK" w:eastAsia="方正小标宋_GBK" w:hAnsi="方正小标宋_GBK"/>
        </w:rPr>
      </w:pPr>
      <w:r>
        <w:rPr>
          <w:rFonts w:ascii="方正小标宋_GBK" w:eastAsia="方正小标宋_GBK" w:hAnsi="方正小标宋_GBK" w:hint="eastAsia"/>
        </w:rPr>
        <w:t>示例：</w:t>
      </w:r>
    </w:p>
    <w:p w:rsidR="00DD30F4" w:rsidRDefault="00CD5BEC"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86912" behindDoc="1" locked="0" layoutInCell="1" allowOverlap="1" wp14:anchorId="686D64B2" wp14:editId="47BCF986">
                <wp:simplePos x="0" y="0"/>
                <wp:positionH relativeFrom="margin">
                  <wp:posOffset>0</wp:posOffset>
                </wp:positionH>
                <wp:positionV relativeFrom="paragraph">
                  <wp:posOffset>622300</wp:posOffset>
                </wp:positionV>
                <wp:extent cx="6479540" cy="3040380"/>
                <wp:effectExtent l="0" t="0" r="0" b="0"/>
                <wp:wrapThrough wrapText="bothSides">
                  <wp:wrapPolygon edited="0">
                    <wp:start x="0" y="0"/>
                    <wp:lineTo x="0" y="21278"/>
                    <wp:lineTo x="21528" y="21278"/>
                    <wp:lineTo x="21528" y="0"/>
                    <wp:lineTo x="0" y="0"/>
                  </wp:wrapPolygon>
                </wp:wrapThrough>
                <wp:docPr id="30" name="矩形 30"/>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2636AA" w:rsidRDefault="006B0D02" w:rsidP="002636AA">
                            <w:pPr>
                              <w:pStyle w:val="Code"/>
                              <w:rPr>
                                <w:color w:val="000000" w:themeColor="text1"/>
                              </w:rPr>
                            </w:pPr>
                            <w:r w:rsidRPr="002636AA">
                              <w:rPr>
                                <w:color w:val="000000" w:themeColor="text1"/>
                              </w:rPr>
                              <w:t>GET /MyContainer HTTP/1.1</w:t>
                            </w:r>
                          </w:p>
                          <w:p w:rsidR="006B0D02" w:rsidRPr="002636AA" w:rsidRDefault="006B0D02" w:rsidP="002636AA">
                            <w:pPr>
                              <w:pStyle w:val="Code"/>
                              <w:rPr>
                                <w:color w:val="000000" w:themeColor="text1"/>
                              </w:rPr>
                            </w:pPr>
                            <w:r w:rsidRPr="002636AA">
                              <w:rPr>
                                <w:color w:val="000000" w:themeColor="text1"/>
                              </w:rPr>
                              <w:t>Host: cloud.example.com</w:t>
                            </w:r>
                          </w:p>
                          <w:p w:rsidR="006B0D02" w:rsidRPr="002636AA" w:rsidRDefault="006B0D02" w:rsidP="002636AA">
                            <w:pPr>
                              <w:pStyle w:val="Code"/>
                              <w:rPr>
                                <w:color w:val="000000" w:themeColor="text1"/>
                              </w:rPr>
                            </w:pPr>
                            <w:r w:rsidRPr="002636AA">
                              <w:rPr>
                                <w:color w:val="000000" w:themeColor="text1"/>
                              </w:rPr>
                              <w:t>Accept: application/vnd.org.snia.cdmi.container+json</w:t>
                            </w:r>
                          </w:p>
                          <w:p w:rsidR="006B0D02" w:rsidRPr="002636AA" w:rsidRDefault="006B0D02" w:rsidP="002636AA">
                            <w:pPr>
                              <w:pStyle w:val="Code"/>
                              <w:rPr>
                                <w:color w:val="000000" w:themeColor="text1"/>
                              </w:rPr>
                            </w:pPr>
                            <w:r w:rsidRPr="002636AA">
                              <w:rPr>
                                <w:color w:val="000000" w:themeColor="text1"/>
                              </w:rPr>
                              <w:t>Content-Type: application/vnd.org.snia.cdmi.object+json</w:t>
                            </w:r>
                          </w:p>
                          <w:p w:rsidR="006B0D02" w:rsidRPr="00433192" w:rsidRDefault="006B0D02" w:rsidP="002636AA">
                            <w:pPr>
                              <w:pStyle w:val="Code"/>
                              <w:rPr>
                                <w:color w:val="000000" w:themeColor="text1"/>
                              </w:rPr>
                            </w:pPr>
                            <w:r w:rsidRPr="002636A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0" o:spid="_x0000_s1054" style="position:absolute;left:0;text-align:left;margin-left:0;margin-top:49pt;width:510.2pt;height:239.4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Izr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" fillcolor="#d8d8d8 [2732]" stroked="f" strokeweight="2pt">
                <v:textbox style="mso-fit-shape-to-text:t">
                  <w:txbxContent>
                    <w:p w:rsidR="006B0D02" w:rsidRPr="002636AA" w:rsidRDefault="006B0D02" w:rsidP="002636AA">
                      <w:pPr>
                        <w:pStyle w:val="Code"/>
                        <w:rPr>
                          <w:color w:val="000000" w:themeColor="text1"/>
                        </w:rPr>
                      </w:pPr>
                      <w:r w:rsidRPr="002636AA">
                        <w:rPr>
                          <w:color w:val="000000" w:themeColor="text1"/>
                        </w:rPr>
                        <w:t>GET /MyContainer HTTP/1.1</w:t>
                      </w:r>
                    </w:p>
                    <w:p w:rsidR="006B0D02" w:rsidRPr="002636AA" w:rsidRDefault="006B0D02" w:rsidP="002636AA">
                      <w:pPr>
                        <w:pStyle w:val="Code"/>
                        <w:rPr>
                          <w:color w:val="000000" w:themeColor="text1"/>
                        </w:rPr>
                      </w:pPr>
                      <w:r w:rsidRPr="002636AA">
                        <w:rPr>
                          <w:color w:val="000000" w:themeColor="text1"/>
                        </w:rPr>
                        <w:t>Host: cloud.example.com</w:t>
                      </w:r>
                    </w:p>
                    <w:p w:rsidR="006B0D02" w:rsidRPr="002636AA" w:rsidRDefault="006B0D02" w:rsidP="002636AA">
                      <w:pPr>
                        <w:pStyle w:val="Code"/>
                        <w:rPr>
                          <w:color w:val="000000" w:themeColor="text1"/>
                        </w:rPr>
                      </w:pPr>
                      <w:r w:rsidRPr="002636AA">
                        <w:rPr>
                          <w:color w:val="000000" w:themeColor="text1"/>
                        </w:rPr>
                        <w:t>Accept: application/vnd.org.snia.cdmi.container+json</w:t>
                      </w:r>
                    </w:p>
                    <w:p w:rsidR="006B0D02" w:rsidRPr="002636AA" w:rsidRDefault="006B0D02" w:rsidP="002636AA">
                      <w:pPr>
                        <w:pStyle w:val="Code"/>
                        <w:rPr>
                          <w:color w:val="000000" w:themeColor="text1"/>
                        </w:rPr>
                      </w:pPr>
                      <w:r w:rsidRPr="002636AA">
                        <w:rPr>
                          <w:color w:val="000000" w:themeColor="text1"/>
                        </w:rPr>
                        <w:t>Content-Type: application/vnd.org.snia.cdmi.object+json</w:t>
                      </w:r>
                    </w:p>
                    <w:p w:rsidR="006B0D02" w:rsidRPr="00433192" w:rsidRDefault="006B0D02" w:rsidP="002636AA">
                      <w:pPr>
                        <w:pStyle w:val="Code"/>
                        <w:rPr>
                          <w:color w:val="000000" w:themeColor="text1"/>
                        </w:rPr>
                      </w:pPr>
                      <w:r w:rsidRPr="002636AA">
                        <w:rPr>
                          <w:color w:val="000000" w:themeColor="text1"/>
                        </w:rPr>
                        <w:t>X-CDMI-Specification-Version: 1.0</w:t>
                      </w:r>
                    </w:p>
                  </w:txbxContent>
                </v:textbox>
                <w10:wrap type="through" anchorx="margin"/>
              </v:rect>
            </w:pict>
          </mc:Fallback>
        </mc:AlternateContent>
      </w:r>
      <w:r w:rsidR="00035C5B">
        <w:rPr>
          <w:rFonts w:hint="eastAsia"/>
        </w:rPr>
        <w:t>读取</w:t>
      </w:r>
      <w:r w:rsidR="00035C5B" w:rsidRPr="00C10AFF">
        <w:rPr>
          <w:color w:val="000000" w:themeColor="text1"/>
        </w:rPr>
        <w:t>My</w:t>
      </w:r>
      <w:r w:rsidR="000867DF">
        <w:rPr>
          <w:rFonts w:hint="eastAsia"/>
          <w:color w:val="000000" w:themeColor="text1"/>
        </w:rPr>
        <w:t>Container</w:t>
      </w:r>
      <w:r w:rsidR="00035C5B">
        <w:rPr>
          <w:rFonts w:hint="eastAsia"/>
          <w:color w:val="000000" w:themeColor="text1"/>
        </w:rPr>
        <w:t>对象的所有字段，以下是</w:t>
      </w:r>
      <w:r w:rsidR="00035C5B">
        <w:rPr>
          <w:rFonts w:hint="eastAsia"/>
          <w:color w:val="000000" w:themeColor="text1"/>
        </w:rPr>
        <w:t>HTTP</w:t>
      </w:r>
      <w:r w:rsidR="00035C5B">
        <w:rPr>
          <w:rFonts w:hint="eastAsia"/>
          <w:color w:val="000000" w:themeColor="text1"/>
        </w:rPr>
        <w:t>请求</w:t>
      </w:r>
      <w:r w:rsidR="007A34CE">
        <w:rPr>
          <w:rFonts w:hint="eastAsia"/>
          <w:color w:val="000000" w:themeColor="text1"/>
        </w:rPr>
        <w:t>：</w:t>
      </w:r>
    </w:p>
    <w:p w:rsidR="00767272" w:rsidRDefault="009B6D9B" w:rsidP="009B6D9B">
      <w:pPr>
        <w:spacing w:before="240"/>
      </w:pPr>
      <w:r>
        <w:rPr>
          <w:noProof/>
        </w:rPr>
        <mc:AlternateContent>
          <mc:Choice Requires="wps">
            <w:drawing>
              <wp:anchor distT="0" distB="0" distL="114300" distR="114300" simplePos="0" relativeHeight="251688960" behindDoc="1" locked="0" layoutInCell="1" allowOverlap="1" wp14:anchorId="37BD62FF" wp14:editId="778B97E4">
                <wp:simplePos x="0" y="0"/>
                <wp:positionH relativeFrom="margin">
                  <wp:posOffset>3810</wp:posOffset>
                </wp:positionH>
                <wp:positionV relativeFrom="paragraph">
                  <wp:posOffset>610235</wp:posOffset>
                </wp:positionV>
                <wp:extent cx="6479540" cy="3040380"/>
                <wp:effectExtent l="0" t="0" r="0" b="0"/>
                <wp:wrapThrough wrapText="bothSides">
                  <wp:wrapPolygon edited="0">
                    <wp:start x="0" y="0"/>
                    <wp:lineTo x="0" y="21278"/>
                    <wp:lineTo x="21528" y="21278"/>
                    <wp:lineTo x="21528" y="0"/>
                    <wp:lineTo x="0" y="0"/>
                  </wp:wrapPolygon>
                </wp:wrapThrough>
                <wp:docPr id="31" name="矩形 31"/>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C05C3" w:rsidRDefault="006B0D02" w:rsidP="004C05C3">
                            <w:pPr>
                              <w:pStyle w:val="Code"/>
                              <w:rPr>
                                <w:color w:val="000000" w:themeColor="text1"/>
                              </w:rPr>
                            </w:pPr>
                            <w:r w:rsidRPr="004C05C3">
                              <w:rPr>
                                <w:color w:val="000000" w:themeColor="text1"/>
                              </w:rPr>
                              <w:t>HTTP/1.1 200 OK</w:t>
                            </w:r>
                          </w:p>
                          <w:p w:rsidR="006B0D02" w:rsidRPr="004C05C3" w:rsidRDefault="006B0D02" w:rsidP="004C05C3">
                            <w:pPr>
                              <w:pStyle w:val="Code"/>
                              <w:rPr>
                                <w:color w:val="000000" w:themeColor="text1"/>
                              </w:rPr>
                            </w:pPr>
                            <w:r w:rsidRPr="004C05C3">
                              <w:rPr>
                                <w:color w:val="000000" w:themeColor="text1"/>
                              </w:rPr>
                              <w:t>Content-Type: application/vnd.org.snia.cdmi.container+json</w:t>
                            </w:r>
                          </w:p>
                          <w:p w:rsidR="006B0D02" w:rsidRPr="004C05C3" w:rsidRDefault="006B0D02" w:rsidP="004C05C3">
                            <w:pPr>
                              <w:pStyle w:val="Code"/>
                              <w:rPr>
                                <w:color w:val="000000" w:themeColor="text1"/>
                              </w:rPr>
                            </w:pPr>
                            <w:r w:rsidRPr="004C05C3">
                              <w:rPr>
                                <w:color w:val="000000" w:themeColor="text1"/>
                              </w:rPr>
                              <w:t>X-CDMI-Specification-Version: 1.0</w:t>
                            </w:r>
                          </w:p>
                          <w:p w:rsidR="006B0D02" w:rsidRPr="004C05C3" w:rsidRDefault="006B0D02" w:rsidP="004C05C3">
                            <w:pPr>
                              <w:pStyle w:val="Code"/>
                              <w:rPr>
                                <w:color w:val="000000" w:themeColor="text1"/>
                              </w:rPr>
                            </w:pPr>
                            <w:r w:rsidRPr="004C05C3">
                              <w:rPr>
                                <w:color w:val="000000" w:themeColor="text1"/>
                              </w:rPr>
                              <w:t>{</w:t>
                            </w:r>
                          </w:p>
                          <w:p w:rsidR="006B0D02" w:rsidRDefault="006B0D02" w:rsidP="0088048C">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4C05C3" w:rsidRDefault="006B0D02" w:rsidP="004C05C3">
                            <w:pPr>
                              <w:pStyle w:val="Code"/>
                              <w:ind w:firstLine="420"/>
                              <w:rPr>
                                <w:color w:val="000000" w:themeColor="text1"/>
                              </w:rPr>
                            </w:pPr>
                            <w:r w:rsidRPr="004C05C3">
                              <w:rPr>
                                <w:color w:val="000000" w:themeColor="text1"/>
                              </w:rPr>
                              <w:t>"objectURI": "/MyContainer",</w:t>
                            </w:r>
                          </w:p>
                          <w:p w:rsidR="006B0D02" w:rsidRPr="004C05C3" w:rsidRDefault="006B0D02" w:rsidP="004C05C3">
                            <w:pPr>
                              <w:pStyle w:val="Code"/>
                              <w:ind w:firstLine="420"/>
                              <w:rPr>
                                <w:color w:val="000000" w:themeColor="text1"/>
                              </w:rPr>
                            </w:pPr>
                            <w:r w:rsidRPr="004C05C3">
                              <w:rPr>
                                <w:color w:val="000000" w:themeColor="text1"/>
                              </w:rPr>
                              <w:t>"parentURI": "/",</w:t>
                            </w:r>
                          </w:p>
                          <w:p w:rsidR="006B0D02" w:rsidRPr="004C05C3" w:rsidRDefault="006B0D02" w:rsidP="004C05C3">
                            <w:pPr>
                              <w:pStyle w:val="Code"/>
                              <w:ind w:firstLine="420"/>
                              <w:rPr>
                                <w:color w:val="000000" w:themeColor="text1"/>
                              </w:rPr>
                            </w:pPr>
                            <w:r w:rsidRPr="004C05C3">
                              <w:rPr>
                                <w:color w:val="000000" w:themeColor="text1"/>
                              </w:rPr>
                              <w:t>"objectID": "AAAAFAAo7EE",</w:t>
                            </w:r>
                          </w:p>
                          <w:p w:rsidR="006B0D02" w:rsidRPr="004C05C3" w:rsidRDefault="006B0D02" w:rsidP="004C05C3">
                            <w:pPr>
                              <w:pStyle w:val="Code"/>
                              <w:ind w:firstLine="420"/>
                              <w:rPr>
                                <w:color w:val="000000" w:themeColor="text1"/>
                              </w:rPr>
                            </w:pPr>
                            <w:r w:rsidRPr="004C05C3">
                              <w:rPr>
                                <w:color w:val="000000" w:themeColor="text1"/>
                              </w:rPr>
                              <w:t>"capabilitiesURI": "/cdmi_capabilities/Container",</w:t>
                            </w:r>
                          </w:p>
                          <w:p w:rsidR="006B0D02" w:rsidRPr="004C05C3" w:rsidRDefault="006B0D02" w:rsidP="004C05C3">
                            <w:pPr>
                              <w:pStyle w:val="Code"/>
                              <w:ind w:firstLine="420"/>
                              <w:rPr>
                                <w:color w:val="000000" w:themeColor="text1"/>
                              </w:rPr>
                            </w:pPr>
                            <w:r w:rsidRPr="004C05C3">
                              <w:rPr>
                                <w:color w:val="000000" w:themeColor="text1"/>
                              </w:rPr>
                              <w:t>"metadata": {},</w:t>
                            </w:r>
                          </w:p>
                          <w:p w:rsidR="006B0D02" w:rsidRPr="004C05C3" w:rsidRDefault="006B0D02" w:rsidP="004C05C3">
                            <w:pPr>
                              <w:pStyle w:val="Code"/>
                              <w:ind w:firstLine="420"/>
                              <w:rPr>
                                <w:color w:val="000000" w:themeColor="text1"/>
                              </w:rPr>
                            </w:pPr>
                            <w:r w:rsidRPr="004C05C3">
                              <w:rPr>
                                <w:color w:val="000000" w:themeColor="text1"/>
                              </w:rPr>
                              <w:t>"childrenrange": "0-4",</w:t>
                            </w:r>
                          </w:p>
                          <w:p w:rsidR="006B0D02" w:rsidRPr="004C05C3" w:rsidRDefault="006B0D02" w:rsidP="004C05C3">
                            <w:pPr>
                              <w:pStyle w:val="Code"/>
                              <w:ind w:firstLine="420"/>
                              <w:rPr>
                                <w:color w:val="000000" w:themeColor="text1"/>
                              </w:rPr>
                            </w:pPr>
                            <w:r w:rsidRPr="004C05C3">
                              <w:rPr>
                                <w:color w:val="000000" w:themeColor="text1"/>
                              </w:rPr>
                              <w:t>"children": [</w:t>
                            </w:r>
                          </w:p>
                          <w:p w:rsidR="006B0D02" w:rsidRPr="004C05C3" w:rsidRDefault="006B0D02" w:rsidP="004C05C3">
                            <w:pPr>
                              <w:pStyle w:val="Code"/>
                              <w:ind w:left="420" w:firstLine="420"/>
                              <w:rPr>
                                <w:color w:val="000000" w:themeColor="text1"/>
                              </w:rPr>
                            </w:pPr>
                            <w:r w:rsidRPr="004C05C3">
                              <w:rPr>
                                <w:color w:val="000000" w:themeColor="text1"/>
                              </w:rPr>
                              <w:t>"red",</w:t>
                            </w:r>
                          </w:p>
                          <w:p w:rsidR="006B0D02" w:rsidRPr="004C05C3" w:rsidRDefault="006B0D02" w:rsidP="004C05C3">
                            <w:pPr>
                              <w:pStyle w:val="Code"/>
                              <w:ind w:left="420" w:firstLine="420"/>
                              <w:rPr>
                                <w:color w:val="000000" w:themeColor="text1"/>
                              </w:rPr>
                            </w:pPr>
                            <w:r w:rsidRPr="004C05C3">
                              <w:rPr>
                                <w:color w:val="000000" w:themeColor="text1"/>
                              </w:rPr>
                              <w:t>"green",</w:t>
                            </w:r>
                          </w:p>
                          <w:p w:rsidR="006B0D02" w:rsidRPr="004C05C3" w:rsidRDefault="006B0D02" w:rsidP="004C05C3">
                            <w:pPr>
                              <w:pStyle w:val="Code"/>
                              <w:ind w:left="420" w:firstLine="420"/>
                              <w:rPr>
                                <w:color w:val="000000" w:themeColor="text1"/>
                              </w:rPr>
                            </w:pPr>
                            <w:r w:rsidRPr="004C05C3">
                              <w:rPr>
                                <w:color w:val="000000" w:themeColor="text1"/>
                              </w:rPr>
                              <w:t>"yellow",</w:t>
                            </w:r>
                          </w:p>
                          <w:p w:rsidR="006B0D02" w:rsidRPr="004C05C3" w:rsidRDefault="006B0D02" w:rsidP="004C05C3">
                            <w:pPr>
                              <w:pStyle w:val="Code"/>
                              <w:ind w:left="420" w:firstLine="420"/>
                              <w:rPr>
                                <w:color w:val="000000" w:themeColor="text1"/>
                              </w:rPr>
                            </w:pPr>
                            <w:r w:rsidRPr="004C05C3">
                              <w:rPr>
                                <w:color w:val="000000" w:themeColor="text1"/>
                              </w:rPr>
                              <w:t>"orange/",</w:t>
                            </w:r>
                          </w:p>
                          <w:p w:rsidR="006B0D02" w:rsidRPr="004C05C3" w:rsidRDefault="006B0D02" w:rsidP="004C05C3">
                            <w:pPr>
                              <w:pStyle w:val="Code"/>
                              <w:ind w:left="420" w:firstLine="420"/>
                              <w:rPr>
                                <w:color w:val="000000" w:themeColor="text1"/>
                              </w:rPr>
                            </w:pPr>
                            <w:r w:rsidRPr="004C05C3">
                              <w:rPr>
                                <w:color w:val="000000" w:themeColor="text1"/>
                              </w:rPr>
                              <w:t>"purple/"</w:t>
                            </w:r>
                          </w:p>
                          <w:p w:rsidR="006B0D02" w:rsidRPr="004C05C3" w:rsidRDefault="006B0D02" w:rsidP="004C05C3">
                            <w:pPr>
                              <w:pStyle w:val="Code"/>
                              <w:ind w:firstLine="420"/>
                              <w:rPr>
                                <w:color w:val="000000" w:themeColor="text1"/>
                              </w:rPr>
                            </w:pPr>
                            <w:r w:rsidRPr="004C05C3">
                              <w:rPr>
                                <w:color w:val="000000" w:themeColor="text1"/>
                              </w:rPr>
                              <w:t>]</w:t>
                            </w:r>
                          </w:p>
                          <w:p w:rsidR="006B0D02" w:rsidRPr="00433192" w:rsidRDefault="006B0D02" w:rsidP="004C05C3">
                            <w:pPr>
                              <w:pStyle w:val="Code"/>
                              <w:rPr>
                                <w:color w:val="000000" w:themeColor="text1"/>
                              </w:rPr>
                            </w:pPr>
                            <w:r w:rsidRPr="004C05C3">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1" o:spid="_x0000_s1055" style="position:absolute;left:0;text-align:left;margin-left:.3pt;margin-top:48.05pt;width:510.2pt;height:239.4p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qhtA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" fillcolor="#d8d8d8 [2732]" stroked="f" strokeweight="2pt">
                <v:textbox style="mso-fit-shape-to-text:t">
                  <w:txbxContent>
                    <w:p w:rsidR="006B0D02" w:rsidRPr="004C05C3" w:rsidRDefault="006B0D02" w:rsidP="004C05C3">
                      <w:pPr>
                        <w:pStyle w:val="Code"/>
                        <w:rPr>
                          <w:color w:val="000000" w:themeColor="text1"/>
                        </w:rPr>
                      </w:pPr>
                      <w:r w:rsidRPr="004C05C3">
                        <w:rPr>
                          <w:color w:val="000000" w:themeColor="text1"/>
                        </w:rPr>
                        <w:t>HTTP/1.1 200 OK</w:t>
                      </w:r>
                    </w:p>
                    <w:p w:rsidR="006B0D02" w:rsidRPr="004C05C3" w:rsidRDefault="006B0D02" w:rsidP="004C05C3">
                      <w:pPr>
                        <w:pStyle w:val="Code"/>
                        <w:rPr>
                          <w:color w:val="000000" w:themeColor="text1"/>
                        </w:rPr>
                      </w:pPr>
                      <w:r w:rsidRPr="004C05C3">
                        <w:rPr>
                          <w:color w:val="000000" w:themeColor="text1"/>
                        </w:rPr>
                        <w:t>Content-Type: application/vnd.org.snia.cdmi.container+json</w:t>
                      </w:r>
                    </w:p>
                    <w:p w:rsidR="006B0D02" w:rsidRPr="004C05C3" w:rsidRDefault="006B0D02" w:rsidP="004C05C3">
                      <w:pPr>
                        <w:pStyle w:val="Code"/>
                        <w:rPr>
                          <w:color w:val="000000" w:themeColor="text1"/>
                        </w:rPr>
                      </w:pPr>
                      <w:r w:rsidRPr="004C05C3">
                        <w:rPr>
                          <w:color w:val="000000" w:themeColor="text1"/>
                        </w:rPr>
                        <w:t>X-CDMI-Specification-Version: 1.0</w:t>
                      </w:r>
                    </w:p>
                    <w:p w:rsidR="006B0D02" w:rsidRPr="004C05C3" w:rsidRDefault="006B0D02" w:rsidP="004C05C3">
                      <w:pPr>
                        <w:pStyle w:val="Code"/>
                        <w:rPr>
                          <w:color w:val="000000" w:themeColor="text1"/>
                        </w:rPr>
                      </w:pPr>
                      <w:r w:rsidRPr="004C05C3">
                        <w:rPr>
                          <w:color w:val="000000" w:themeColor="text1"/>
                        </w:rPr>
                        <w:t>{</w:t>
                      </w:r>
                    </w:p>
                    <w:p w:rsidR="006B0D02" w:rsidRDefault="006B0D02" w:rsidP="0088048C">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4C05C3" w:rsidRDefault="006B0D02" w:rsidP="004C05C3">
                      <w:pPr>
                        <w:pStyle w:val="Code"/>
                        <w:ind w:firstLine="420"/>
                        <w:rPr>
                          <w:color w:val="000000" w:themeColor="text1"/>
                        </w:rPr>
                      </w:pPr>
                      <w:r w:rsidRPr="004C05C3">
                        <w:rPr>
                          <w:color w:val="000000" w:themeColor="text1"/>
                        </w:rPr>
                        <w:t>"objectURI": "/MyContainer",</w:t>
                      </w:r>
                    </w:p>
                    <w:p w:rsidR="006B0D02" w:rsidRPr="004C05C3" w:rsidRDefault="006B0D02" w:rsidP="004C05C3">
                      <w:pPr>
                        <w:pStyle w:val="Code"/>
                        <w:ind w:firstLine="420"/>
                        <w:rPr>
                          <w:color w:val="000000" w:themeColor="text1"/>
                        </w:rPr>
                      </w:pPr>
                      <w:r w:rsidRPr="004C05C3">
                        <w:rPr>
                          <w:color w:val="000000" w:themeColor="text1"/>
                        </w:rPr>
                        <w:t>"parentURI": "/",</w:t>
                      </w:r>
                    </w:p>
                    <w:p w:rsidR="006B0D02" w:rsidRPr="004C05C3" w:rsidRDefault="006B0D02" w:rsidP="004C05C3">
                      <w:pPr>
                        <w:pStyle w:val="Code"/>
                        <w:ind w:firstLine="420"/>
                        <w:rPr>
                          <w:color w:val="000000" w:themeColor="text1"/>
                        </w:rPr>
                      </w:pPr>
                      <w:r w:rsidRPr="004C05C3">
                        <w:rPr>
                          <w:color w:val="000000" w:themeColor="text1"/>
                        </w:rPr>
                        <w:t>"objectID": "AAAAFAAo7EE",</w:t>
                      </w:r>
                    </w:p>
                    <w:p w:rsidR="006B0D02" w:rsidRPr="004C05C3" w:rsidRDefault="006B0D02" w:rsidP="004C05C3">
                      <w:pPr>
                        <w:pStyle w:val="Code"/>
                        <w:ind w:firstLine="420"/>
                        <w:rPr>
                          <w:color w:val="000000" w:themeColor="text1"/>
                        </w:rPr>
                      </w:pPr>
                      <w:r w:rsidRPr="004C05C3">
                        <w:rPr>
                          <w:color w:val="000000" w:themeColor="text1"/>
                        </w:rPr>
                        <w:t>"capabilitiesURI": "/cdmi_capabilities/Container",</w:t>
                      </w:r>
                    </w:p>
                    <w:p w:rsidR="006B0D02" w:rsidRPr="004C05C3" w:rsidRDefault="006B0D02" w:rsidP="004C05C3">
                      <w:pPr>
                        <w:pStyle w:val="Code"/>
                        <w:ind w:firstLine="420"/>
                        <w:rPr>
                          <w:color w:val="000000" w:themeColor="text1"/>
                        </w:rPr>
                      </w:pPr>
                      <w:r w:rsidRPr="004C05C3">
                        <w:rPr>
                          <w:color w:val="000000" w:themeColor="text1"/>
                        </w:rPr>
                        <w:t>"metadata": {},</w:t>
                      </w:r>
                    </w:p>
                    <w:p w:rsidR="006B0D02" w:rsidRPr="004C05C3" w:rsidRDefault="006B0D02" w:rsidP="004C05C3">
                      <w:pPr>
                        <w:pStyle w:val="Code"/>
                        <w:ind w:firstLine="420"/>
                        <w:rPr>
                          <w:color w:val="000000" w:themeColor="text1"/>
                        </w:rPr>
                      </w:pPr>
                      <w:r w:rsidRPr="004C05C3">
                        <w:rPr>
                          <w:color w:val="000000" w:themeColor="text1"/>
                        </w:rPr>
                        <w:t>"childrenrange": "0-4",</w:t>
                      </w:r>
                    </w:p>
                    <w:p w:rsidR="006B0D02" w:rsidRPr="004C05C3" w:rsidRDefault="006B0D02" w:rsidP="004C05C3">
                      <w:pPr>
                        <w:pStyle w:val="Code"/>
                        <w:ind w:firstLine="420"/>
                        <w:rPr>
                          <w:color w:val="000000" w:themeColor="text1"/>
                        </w:rPr>
                      </w:pPr>
                      <w:r w:rsidRPr="004C05C3">
                        <w:rPr>
                          <w:color w:val="000000" w:themeColor="text1"/>
                        </w:rPr>
                        <w:t>"children": [</w:t>
                      </w:r>
                    </w:p>
                    <w:p w:rsidR="006B0D02" w:rsidRPr="004C05C3" w:rsidRDefault="006B0D02" w:rsidP="004C05C3">
                      <w:pPr>
                        <w:pStyle w:val="Code"/>
                        <w:ind w:left="420" w:firstLine="420"/>
                        <w:rPr>
                          <w:color w:val="000000" w:themeColor="text1"/>
                        </w:rPr>
                      </w:pPr>
                      <w:r w:rsidRPr="004C05C3">
                        <w:rPr>
                          <w:color w:val="000000" w:themeColor="text1"/>
                        </w:rPr>
                        <w:t>"red",</w:t>
                      </w:r>
                    </w:p>
                    <w:p w:rsidR="006B0D02" w:rsidRPr="004C05C3" w:rsidRDefault="006B0D02" w:rsidP="004C05C3">
                      <w:pPr>
                        <w:pStyle w:val="Code"/>
                        <w:ind w:left="420" w:firstLine="420"/>
                        <w:rPr>
                          <w:color w:val="000000" w:themeColor="text1"/>
                        </w:rPr>
                      </w:pPr>
                      <w:r w:rsidRPr="004C05C3">
                        <w:rPr>
                          <w:color w:val="000000" w:themeColor="text1"/>
                        </w:rPr>
                        <w:t>"green",</w:t>
                      </w:r>
                    </w:p>
                    <w:p w:rsidR="006B0D02" w:rsidRPr="004C05C3" w:rsidRDefault="006B0D02" w:rsidP="004C05C3">
                      <w:pPr>
                        <w:pStyle w:val="Code"/>
                        <w:ind w:left="420" w:firstLine="420"/>
                        <w:rPr>
                          <w:color w:val="000000" w:themeColor="text1"/>
                        </w:rPr>
                      </w:pPr>
                      <w:r w:rsidRPr="004C05C3">
                        <w:rPr>
                          <w:color w:val="000000" w:themeColor="text1"/>
                        </w:rPr>
                        <w:t>"yellow",</w:t>
                      </w:r>
                    </w:p>
                    <w:p w:rsidR="006B0D02" w:rsidRPr="004C05C3" w:rsidRDefault="006B0D02" w:rsidP="004C05C3">
                      <w:pPr>
                        <w:pStyle w:val="Code"/>
                        <w:ind w:left="420" w:firstLine="420"/>
                        <w:rPr>
                          <w:color w:val="000000" w:themeColor="text1"/>
                        </w:rPr>
                      </w:pPr>
                      <w:r w:rsidRPr="004C05C3">
                        <w:rPr>
                          <w:color w:val="000000" w:themeColor="text1"/>
                        </w:rPr>
                        <w:t>"orange/",</w:t>
                      </w:r>
                    </w:p>
                    <w:p w:rsidR="006B0D02" w:rsidRPr="004C05C3" w:rsidRDefault="006B0D02" w:rsidP="004C05C3">
                      <w:pPr>
                        <w:pStyle w:val="Code"/>
                        <w:ind w:left="420" w:firstLine="420"/>
                        <w:rPr>
                          <w:color w:val="000000" w:themeColor="text1"/>
                        </w:rPr>
                      </w:pPr>
                      <w:r w:rsidRPr="004C05C3">
                        <w:rPr>
                          <w:color w:val="000000" w:themeColor="text1"/>
                        </w:rPr>
                        <w:t>"purple/"</w:t>
                      </w:r>
                    </w:p>
                    <w:p w:rsidR="006B0D02" w:rsidRPr="004C05C3" w:rsidRDefault="006B0D02" w:rsidP="004C05C3">
                      <w:pPr>
                        <w:pStyle w:val="Code"/>
                        <w:ind w:firstLine="420"/>
                        <w:rPr>
                          <w:color w:val="000000" w:themeColor="text1"/>
                        </w:rPr>
                      </w:pPr>
                      <w:r w:rsidRPr="004C05C3">
                        <w:rPr>
                          <w:color w:val="000000" w:themeColor="text1"/>
                        </w:rPr>
                        <w:t>]</w:t>
                      </w:r>
                    </w:p>
                    <w:p w:rsidR="006B0D02" w:rsidRPr="00433192" w:rsidRDefault="006B0D02" w:rsidP="004C05C3">
                      <w:pPr>
                        <w:pStyle w:val="Code"/>
                        <w:rPr>
                          <w:color w:val="000000" w:themeColor="text1"/>
                        </w:rPr>
                      </w:pPr>
                      <w:r w:rsidRPr="004C05C3">
                        <w:rPr>
                          <w:color w:val="000000" w:themeColor="text1"/>
                        </w:rPr>
                        <w:t>}</w:t>
                      </w:r>
                    </w:p>
                  </w:txbxContent>
                </v:textbox>
                <w10:wrap type="through" anchorx="margin"/>
              </v:rect>
            </w:pict>
          </mc:Fallback>
        </mc:AlternateContent>
      </w:r>
      <w:r w:rsidR="00767272">
        <w:rPr>
          <w:rFonts w:hint="eastAsia"/>
        </w:rPr>
        <w:t>HTTP</w:t>
      </w:r>
      <w:r w:rsidR="00767272">
        <w:rPr>
          <w:rFonts w:hint="eastAsia"/>
        </w:rPr>
        <w:t>响应：</w:t>
      </w:r>
    </w:p>
    <w:p w:rsidR="00FA4AC2" w:rsidRDefault="00FA4AC2" w:rsidP="00645B70">
      <w:pPr>
        <w:spacing w:before="240"/>
        <w:rPr>
          <w:rFonts w:ascii="方正小标宋_GBK" w:eastAsia="方正小标宋_GBK" w:hAnsi="方正小标宋_GBK"/>
        </w:rPr>
      </w:pPr>
      <w:r>
        <w:rPr>
          <w:rFonts w:ascii="方正小标宋_GBK" w:eastAsia="方正小标宋_GBK" w:hAnsi="方正小标宋_GBK"/>
        </w:rPr>
        <w:br w:type="page"/>
      </w:r>
    </w:p>
    <w:p w:rsidR="00DD30F4" w:rsidRPr="00212F2D" w:rsidRDefault="00212F2D" w:rsidP="00645B70">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CD5BEC" w:rsidRDefault="00876A30"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91008" behindDoc="1" locked="0" layoutInCell="1" allowOverlap="1" wp14:anchorId="414EFC11" wp14:editId="0E28E3C8">
                <wp:simplePos x="0" y="0"/>
                <wp:positionH relativeFrom="margin">
                  <wp:align>center</wp:align>
                </wp:positionH>
                <wp:positionV relativeFrom="paragraph">
                  <wp:posOffset>609600</wp:posOffset>
                </wp:positionV>
                <wp:extent cx="6479540" cy="3040380"/>
                <wp:effectExtent l="0" t="0" r="0" b="0"/>
                <wp:wrapThrough wrapText="bothSides">
                  <wp:wrapPolygon edited="0">
                    <wp:start x="0" y="0"/>
                    <wp:lineTo x="0" y="21278"/>
                    <wp:lineTo x="21528" y="21278"/>
                    <wp:lineTo x="21528" y="0"/>
                    <wp:lineTo x="0" y="0"/>
                  </wp:wrapPolygon>
                </wp:wrapThrough>
                <wp:docPr id="33" name="矩形 3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EA0E3F" w:rsidRDefault="006B0D02" w:rsidP="00EA0E3F">
                            <w:pPr>
                              <w:pStyle w:val="Code"/>
                              <w:rPr>
                                <w:color w:val="000000" w:themeColor="text1"/>
                              </w:rPr>
                            </w:pPr>
                            <w:r w:rsidRPr="00EA0E3F">
                              <w:rPr>
                                <w:color w:val="000000" w:themeColor="text1"/>
                              </w:rPr>
                              <w:t>GET /MyContainer?parentURI;children HTTP/1.1</w:t>
                            </w:r>
                          </w:p>
                          <w:p w:rsidR="006B0D02" w:rsidRPr="00EA0E3F" w:rsidRDefault="006B0D02" w:rsidP="00EA0E3F">
                            <w:pPr>
                              <w:pStyle w:val="Code"/>
                              <w:rPr>
                                <w:color w:val="000000" w:themeColor="text1"/>
                              </w:rPr>
                            </w:pPr>
                            <w:r w:rsidRPr="00EA0E3F">
                              <w:rPr>
                                <w:color w:val="000000" w:themeColor="text1"/>
                              </w:rPr>
                              <w:t>Host: cloud.example.com</w:t>
                            </w:r>
                          </w:p>
                          <w:p w:rsidR="006B0D02" w:rsidRPr="00EA0E3F" w:rsidRDefault="006B0D02" w:rsidP="00EA0E3F">
                            <w:pPr>
                              <w:pStyle w:val="Code"/>
                              <w:rPr>
                                <w:color w:val="000000" w:themeColor="text1"/>
                              </w:rPr>
                            </w:pPr>
                            <w:r w:rsidRPr="00EA0E3F">
                              <w:rPr>
                                <w:color w:val="000000" w:themeColor="text1"/>
                              </w:rPr>
                              <w:t>Accept: application/vnd.org.snia.cdmi.container+json</w:t>
                            </w:r>
                          </w:p>
                          <w:p w:rsidR="006B0D02" w:rsidRPr="00EA0E3F" w:rsidRDefault="006B0D02" w:rsidP="00EA0E3F">
                            <w:pPr>
                              <w:pStyle w:val="Code"/>
                              <w:rPr>
                                <w:color w:val="000000" w:themeColor="text1"/>
                              </w:rPr>
                            </w:pPr>
                            <w:r w:rsidRPr="00EA0E3F">
                              <w:rPr>
                                <w:color w:val="000000" w:themeColor="text1"/>
                              </w:rPr>
                              <w:t>Content-Type: application/vnd.org.snia.cdmi.object+json</w:t>
                            </w:r>
                          </w:p>
                          <w:p w:rsidR="006B0D02" w:rsidRPr="00433192" w:rsidRDefault="006B0D02" w:rsidP="00EA0E3F">
                            <w:pPr>
                              <w:pStyle w:val="Code"/>
                              <w:rPr>
                                <w:color w:val="000000" w:themeColor="text1"/>
                              </w:rPr>
                            </w:pPr>
                            <w:r w:rsidRPr="00EA0E3F">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3" o:spid="_x0000_s1056" style="position:absolute;left:0;text-align:left;margin-left:0;margin-top:48pt;width:510.2pt;height:239.4pt;z-index:-251625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" fillcolor="#d8d8d8 [2732]" stroked="f" strokeweight="2pt">
                <v:textbox style="mso-fit-shape-to-text:t">
                  <w:txbxContent>
                    <w:p w:rsidR="006B0D02" w:rsidRPr="00EA0E3F" w:rsidRDefault="006B0D02" w:rsidP="00EA0E3F">
                      <w:pPr>
                        <w:pStyle w:val="Code"/>
                        <w:rPr>
                          <w:color w:val="000000" w:themeColor="text1"/>
                        </w:rPr>
                      </w:pPr>
                      <w:r w:rsidRPr="00EA0E3F">
                        <w:rPr>
                          <w:color w:val="000000" w:themeColor="text1"/>
                        </w:rPr>
                        <w:t>GET /MyContainer?parentURI;children HTTP/1.1</w:t>
                      </w:r>
                    </w:p>
                    <w:p w:rsidR="006B0D02" w:rsidRPr="00EA0E3F" w:rsidRDefault="006B0D02" w:rsidP="00EA0E3F">
                      <w:pPr>
                        <w:pStyle w:val="Code"/>
                        <w:rPr>
                          <w:color w:val="000000" w:themeColor="text1"/>
                        </w:rPr>
                      </w:pPr>
                      <w:r w:rsidRPr="00EA0E3F">
                        <w:rPr>
                          <w:color w:val="000000" w:themeColor="text1"/>
                        </w:rPr>
                        <w:t>Host: cloud.example.com</w:t>
                      </w:r>
                    </w:p>
                    <w:p w:rsidR="006B0D02" w:rsidRPr="00EA0E3F" w:rsidRDefault="006B0D02" w:rsidP="00EA0E3F">
                      <w:pPr>
                        <w:pStyle w:val="Code"/>
                        <w:rPr>
                          <w:color w:val="000000" w:themeColor="text1"/>
                        </w:rPr>
                      </w:pPr>
                      <w:r w:rsidRPr="00EA0E3F">
                        <w:rPr>
                          <w:color w:val="000000" w:themeColor="text1"/>
                        </w:rPr>
                        <w:t>Accept: application/vnd.org.snia.cdmi.container+json</w:t>
                      </w:r>
                    </w:p>
                    <w:p w:rsidR="006B0D02" w:rsidRPr="00EA0E3F" w:rsidRDefault="006B0D02" w:rsidP="00EA0E3F">
                      <w:pPr>
                        <w:pStyle w:val="Code"/>
                        <w:rPr>
                          <w:color w:val="000000" w:themeColor="text1"/>
                        </w:rPr>
                      </w:pPr>
                      <w:r w:rsidRPr="00EA0E3F">
                        <w:rPr>
                          <w:color w:val="000000" w:themeColor="text1"/>
                        </w:rPr>
                        <w:t>Content-Type: application/vnd.org.snia.cdmi.object+json</w:t>
                      </w:r>
                    </w:p>
                    <w:p w:rsidR="006B0D02" w:rsidRPr="00433192" w:rsidRDefault="006B0D02" w:rsidP="00EA0E3F">
                      <w:pPr>
                        <w:pStyle w:val="Code"/>
                        <w:rPr>
                          <w:color w:val="000000" w:themeColor="text1"/>
                        </w:rPr>
                      </w:pPr>
                      <w:r w:rsidRPr="00EA0E3F">
                        <w:rPr>
                          <w:color w:val="000000" w:themeColor="text1"/>
                        </w:rPr>
                        <w:t>X-CDMI-Specification-Version: 1.0</w:t>
                      </w:r>
                    </w:p>
                  </w:txbxContent>
                </v:textbox>
                <w10:wrap type="through" anchorx="margin"/>
              </v:rect>
            </w:pict>
          </mc:Fallback>
        </mc:AlternateContent>
      </w:r>
      <w:r w:rsidR="00B127FF">
        <w:rPr>
          <w:rFonts w:hint="eastAsia"/>
        </w:rPr>
        <w:t>读取</w:t>
      </w:r>
      <w:r w:rsidR="00B127FF" w:rsidRPr="00B127FF">
        <w:rPr>
          <w:color w:val="000000" w:themeColor="text1"/>
        </w:rPr>
        <w:t>MyContainer</w:t>
      </w:r>
      <w:r w:rsidR="00B127FF">
        <w:rPr>
          <w:rFonts w:hint="eastAsia"/>
          <w:color w:val="000000" w:themeColor="text1"/>
        </w:rPr>
        <w:t>对象的</w:t>
      </w:r>
      <w:r w:rsidR="00B127FF" w:rsidRPr="00B127FF">
        <w:rPr>
          <w:color w:val="000000" w:themeColor="text1"/>
        </w:rPr>
        <w:t>parentURI</w:t>
      </w:r>
      <w:r w:rsidR="00B127FF">
        <w:rPr>
          <w:rFonts w:hint="eastAsia"/>
          <w:color w:val="000000" w:themeColor="text1"/>
        </w:rPr>
        <w:t>和</w:t>
      </w:r>
      <w:r w:rsidR="00B127FF" w:rsidRPr="00B127FF">
        <w:rPr>
          <w:color w:val="000000" w:themeColor="text1"/>
        </w:rPr>
        <w:t>children</w:t>
      </w:r>
      <w:r w:rsidR="00B127FF">
        <w:rPr>
          <w:rFonts w:hint="eastAsia"/>
          <w:color w:val="000000" w:themeColor="text1"/>
        </w:rPr>
        <w:t>字段，以下是</w:t>
      </w:r>
      <w:r w:rsidR="00B127FF">
        <w:rPr>
          <w:rFonts w:hint="eastAsia"/>
          <w:color w:val="000000" w:themeColor="text1"/>
        </w:rPr>
        <w:t>HTTP</w:t>
      </w:r>
      <w:r w:rsidR="00B127FF">
        <w:rPr>
          <w:rFonts w:hint="eastAsia"/>
          <w:color w:val="000000" w:themeColor="text1"/>
        </w:rPr>
        <w:t>请求</w:t>
      </w:r>
      <w:r w:rsidR="00952C74">
        <w:rPr>
          <w:rFonts w:hint="eastAsia"/>
          <w:color w:val="000000" w:themeColor="text1"/>
        </w:rPr>
        <w:t>：</w:t>
      </w:r>
    </w:p>
    <w:p w:rsidR="006A56FA" w:rsidRDefault="00227A5B" w:rsidP="00645B70">
      <w:pPr>
        <w:spacing w:before="240"/>
      </w:pPr>
      <w:r>
        <w:rPr>
          <w:noProof/>
        </w:rPr>
        <mc:AlternateContent>
          <mc:Choice Requires="wps">
            <w:drawing>
              <wp:anchor distT="0" distB="0" distL="114300" distR="114300" simplePos="0" relativeHeight="251693056" behindDoc="1" locked="0" layoutInCell="1" allowOverlap="1" wp14:anchorId="51B72DB2" wp14:editId="7B60EEC9">
                <wp:simplePos x="0" y="0"/>
                <wp:positionH relativeFrom="margin">
                  <wp:posOffset>3810</wp:posOffset>
                </wp:positionH>
                <wp:positionV relativeFrom="paragraph">
                  <wp:posOffset>600710</wp:posOffset>
                </wp:positionV>
                <wp:extent cx="6479540" cy="3040380"/>
                <wp:effectExtent l="0" t="0" r="0" b="0"/>
                <wp:wrapThrough wrapText="bothSides">
                  <wp:wrapPolygon edited="0">
                    <wp:start x="0" y="0"/>
                    <wp:lineTo x="0" y="21278"/>
                    <wp:lineTo x="21528" y="21278"/>
                    <wp:lineTo x="21528" y="0"/>
                    <wp:lineTo x="0" y="0"/>
                  </wp:wrapPolygon>
                </wp:wrapThrough>
                <wp:docPr id="28" name="矩形 28"/>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227A5B" w:rsidRDefault="006B0D02" w:rsidP="00227A5B">
                            <w:pPr>
                              <w:pStyle w:val="Code"/>
                              <w:rPr>
                                <w:color w:val="000000" w:themeColor="text1"/>
                              </w:rPr>
                            </w:pPr>
                            <w:r w:rsidRPr="00227A5B">
                              <w:rPr>
                                <w:color w:val="000000" w:themeColor="text1"/>
                              </w:rPr>
                              <w:t>HTTP/1.1 200 OK</w:t>
                            </w:r>
                          </w:p>
                          <w:p w:rsidR="006B0D02" w:rsidRPr="00227A5B" w:rsidRDefault="006B0D02" w:rsidP="00227A5B">
                            <w:pPr>
                              <w:pStyle w:val="Code"/>
                              <w:rPr>
                                <w:color w:val="000000" w:themeColor="text1"/>
                              </w:rPr>
                            </w:pPr>
                            <w:r w:rsidRPr="00227A5B">
                              <w:rPr>
                                <w:color w:val="000000" w:themeColor="text1"/>
                              </w:rPr>
                              <w:t>Content-Type: application/vnd.org.snia.cdmi.container+json</w:t>
                            </w:r>
                          </w:p>
                          <w:p w:rsidR="006B0D02" w:rsidRPr="00227A5B" w:rsidRDefault="006B0D02" w:rsidP="00227A5B">
                            <w:pPr>
                              <w:pStyle w:val="Code"/>
                              <w:rPr>
                                <w:color w:val="000000" w:themeColor="text1"/>
                              </w:rPr>
                            </w:pPr>
                            <w:r w:rsidRPr="00227A5B">
                              <w:rPr>
                                <w:color w:val="000000" w:themeColor="text1"/>
                              </w:rPr>
                              <w:t>X-CDMI-Specification-Version: 1.0</w:t>
                            </w:r>
                          </w:p>
                          <w:p w:rsidR="006B0D02" w:rsidRPr="00227A5B" w:rsidRDefault="006B0D02" w:rsidP="00227A5B">
                            <w:pPr>
                              <w:pStyle w:val="Code"/>
                              <w:rPr>
                                <w:color w:val="000000" w:themeColor="text1"/>
                              </w:rPr>
                            </w:pPr>
                            <w:r w:rsidRPr="00227A5B">
                              <w:rPr>
                                <w:color w:val="000000" w:themeColor="text1"/>
                              </w:rPr>
                              <w:t>{</w:t>
                            </w:r>
                          </w:p>
                          <w:p w:rsidR="006B0D02" w:rsidRPr="00227A5B" w:rsidRDefault="006B0D02" w:rsidP="00227A5B">
                            <w:pPr>
                              <w:pStyle w:val="Code"/>
                              <w:ind w:firstLine="420"/>
                              <w:rPr>
                                <w:color w:val="000000" w:themeColor="text1"/>
                              </w:rPr>
                            </w:pPr>
                            <w:r w:rsidRPr="00227A5B">
                              <w:rPr>
                                <w:color w:val="000000" w:themeColor="text1"/>
                              </w:rPr>
                              <w:t>"parentURI" : "/",</w:t>
                            </w:r>
                          </w:p>
                          <w:p w:rsidR="006B0D02" w:rsidRPr="00227A5B" w:rsidRDefault="006B0D02" w:rsidP="00227A5B">
                            <w:pPr>
                              <w:pStyle w:val="Code"/>
                              <w:ind w:firstLine="420"/>
                              <w:rPr>
                                <w:color w:val="000000" w:themeColor="text1"/>
                              </w:rPr>
                            </w:pPr>
                            <w:r w:rsidRPr="00227A5B">
                              <w:rPr>
                                <w:color w:val="000000" w:themeColor="text1"/>
                              </w:rPr>
                              <w:t>"children" : [</w:t>
                            </w:r>
                          </w:p>
                          <w:p w:rsidR="006B0D02" w:rsidRPr="00227A5B" w:rsidRDefault="006B0D02" w:rsidP="00227A5B">
                            <w:pPr>
                              <w:pStyle w:val="Code"/>
                              <w:ind w:left="420" w:firstLine="420"/>
                              <w:rPr>
                                <w:color w:val="000000" w:themeColor="text1"/>
                              </w:rPr>
                            </w:pPr>
                            <w:r w:rsidRPr="00227A5B">
                              <w:rPr>
                                <w:color w:val="000000" w:themeColor="text1"/>
                              </w:rPr>
                              <w:t>"red",</w:t>
                            </w:r>
                          </w:p>
                          <w:p w:rsidR="006B0D02" w:rsidRPr="00227A5B" w:rsidRDefault="006B0D02" w:rsidP="00227A5B">
                            <w:pPr>
                              <w:pStyle w:val="Code"/>
                              <w:ind w:left="420" w:firstLine="420"/>
                              <w:rPr>
                                <w:color w:val="000000" w:themeColor="text1"/>
                              </w:rPr>
                            </w:pPr>
                            <w:r w:rsidRPr="00227A5B">
                              <w:rPr>
                                <w:color w:val="000000" w:themeColor="text1"/>
                              </w:rPr>
                              <w:t>"green",</w:t>
                            </w:r>
                          </w:p>
                          <w:p w:rsidR="006B0D02" w:rsidRPr="00227A5B" w:rsidRDefault="006B0D02" w:rsidP="00227A5B">
                            <w:pPr>
                              <w:pStyle w:val="Code"/>
                              <w:ind w:left="420" w:firstLine="420"/>
                              <w:rPr>
                                <w:color w:val="000000" w:themeColor="text1"/>
                              </w:rPr>
                            </w:pPr>
                            <w:r w:rsidRPr="00227A5B">
                              <w:rPr>
                                <w:color w:val="000000" w:themeColor="text1"/>
                              </w:rPr>
                              <w:t>"yellow",</w:t>
                            </w:r>
                          </w:p>
                          <w:p w:rsidR="006B0D02" w:rsidRPr="00227A5B" w:rsidRDefault="006B0D02" w:rsidP="00227A5B">
                            <w:pPr>
                              <w:pStyle w:val="Code"/>
                              <w:ind w:left="420" w:firstLine="420"/>
                              <w:rPr>
                                <w:color w:val="000000" w:themeColor="text1"/>
                              </w:rPr>
                            </w:pPr>
                            <w:r w:rsidRPr="00227A5B">
                              <w:rPr>
                                <w:color w:val="000000" w:themeColor="text1"/>
                              </w:rPr>
                              <w:t>"orange/",</w:t>
                            </w:r>
                          </w:p>
                          <w:p w:rsidR="006B0D02" w:rsidRPr="00227A5B" w:rsidRDefault="006B0D02" w:rsidP="00227A5B">
                            <w:pPr>
                              <w:pStyle w:val="Code"/>
                              <w:ind w:left="420" w:firstLine="420"/>
                              <w:rPr>
                                <w:color w:val="000000" w:themeColor="text1"/>
                              </w:rPr>
                            </w:pPr>
                            <w:r w:rsidRPr="00227A5B">
                              <w:rPr>
                                <w:color w:val="000000" w:themeColor="text1"/>
                              </w:rPr>
                              <w:t>"purple/"</w:t>
                            </w:r>
                          </w:p>
                          <w:p w:rsidR="006B0D02" w:rsidRPr="00227A5B" w:rsidRDefault="006B0D02" w:rsidP="00227A5B">
                            <w:pPr>
                              <w:pStyle w:val="Code"/>
                              <w:ind w:firstLine="420"/>
                              <w:rPr>
                                <w:color w:val="000000" w:themeColor="text1"/>
                              </w:rPr>
                            </w:pPr>
                            <w:r w:rsidRPr="00227A5B">
                              <w:rPr>
                                <w:color w:val="000000" w:themeColor="text1"/>
                              </w:rPr>
                              <w:t>]</w:t>
                            </w:r>
                          </w:p>
                          <w:p w:rsidR="006B0D02" w:rsidRPr="00433192" w:rsidRDefault="006B0D02" w:rsidP="00227A5B">
                            <w:pPr>
                              <w:pStyle w:val="Code"/>
                              <w:rPr>
                                <w:color w:val="000000" w:themeColor="text1"/>
                              </w:rPr>
                            </w:pPr>
                            <w:r w:rsidRPr="00227A5B">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8" o:spid="_x0000_s1057" style="position:absolute;left:0;text-align:left;margin-left:.3pt;margin-top:47.3pt;width:510.2pt;height:239.4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Jp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Kb6U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" fillcolor="#d8d8d8 [2732]" stroked="f" strokeweight="2pt">
                <v:textbox style="mso-fit-shape-to-text:t">
                  <w:txbxContent>
                    <w:p w:rsidR="006B0D02" w:rsidRPr="00227A5B" w:rsidRDefault="006B0D02" w:rsidP="00227A5B">
                      <w:pPr>
                        <w:pStyle w:val="Code"/>
                        <w:rPr>
                          <w:color w:val="000000" w:themeColor="text1"/>
                        </w:rPr>
                      </w:pPr>
                      <w:r w:rsidRPr="00227A5B">
                        <w:rPr>
                          <w:color w:val="000000" w:themeColor="text1"/>
                        </w:rPr>
                        <w:t>HTTP/1.1 200 OK</w:t>
                      </w:r>
                    </w:p>
                    <w:p w:rsidR="006B0D02" w:rsidRPr="00227A5B" w:rsidRDefault="006B0D02" w:rsidP="00227A5B">
                      <w:pPr>
                        <w:pStyle w:val="Code"/>
                        <w:rPr>
                          <w:color w:val="000000" w:themeColor="text1"/>
                        </w:rPr>
                      </w:pPr>
                      <w:r w:rsidRPr="00227A5B">
                        <w:rPr>
                          <w:color w:val="000000" w:themeColor="text1"/>
                        </w:rPr>
                        <w:t>Content-Type: application/vnd.org.snia.cdmi.container+json</w:t>
                      </w:r>
                    </w:p>
                    <w:p w:rsidR="006B0D02" w:rsidRPr="00227A5B" w:rsidRDefault="006B0D02" w:rsidP="00227A5B">
                      <w:pPr>
                        <w:pStyle w:val="Code"/>
                        <w:rPr>
                          <w:color w:val="000000" w:themeColor="text1"/>
                        </w:rPr>
                      </w:pPr>
                      <w:r w:rsidRPr="00227A5B">
                        <w:rPr>
                          <w:color w:val="000000" w:themeColor="text1"/>
                        </w:rPr>
                        <w:t>X-CDMI-Specification-Version: 1.0</w:t>
                      </w:r>
                    </w:p>
                    <w:p w:rsidR="006B0D02" w:rsidRPr="00227A5B" w:rsidRDefault="006B0D02" w:rsidP="00227A5B">
                      <w:pPr>
                        <w:pStyle w:val="Code"/>
                        <w:rPr>
                          <w:color w:val="000000" w:themeColor="text1"/>
                        </w:rPr>
                      </w:pPr>
                      <w:r w:rsidRPr="00227A5B">
                        <w:rPr>
                          <w:color w:val="000000" w:themeColor="text1"/>
                        </w:rPr>
                        <w:t>{</w:t>
                      </w:r>
                    </w:p>
                    <w:p w:rsidR="006B0D02" w:rsidRPr="00227A5B" w:rsidRDefault="006B0D02" w:rsidP="00227A5B">
                      <w:pPr>
                        <w:pStyle w:val="Code"/>
                        <w:ind w:firstLine="420"/>
                        <w:rPr>
                          <w:color w:val="000000" w:themeColor="text1"/>
                        </w:rPr>
                      </w:pPr>
                      <w:r w:rsidRPr="00227A5B">
                        <w:rPr>
                          <w:color w:val="000000" w:themeColor="text1"/>
                        </w:rPr>
                        <w:t>"parentURI" : "/",</w:t>
                      </w:r>
                    </w:p>
                    <w:p w:rsidR="006B0D02" w:rsidRPr="00227A5B" w:rsidRDefault="006B0D02" w:rsidP="00227A5B">
                      <w:pPr>
                        <w:pStyle w:val="Code"/>
                        <w:ind w:firstLine="420"/>
                        <w:rPr>
                          <w:color w:val="000000" w:themeColor="text1"/>
                        </w:rPr>
                      </w:pPr>
                      <w:r w:rsidRPr="00227A5B">
                        <w:rPr>
                          <w:color w:val="000000" w:themeColor="text1"/>
                        </w:rPr>
                        <w:t>"children" : [</w:t>
                      </w:r>
                    </w:p>
                    <w:p w:rsidR="006B0D02" w:rsidRPr="00227A5B" w:rsidRDefault="006B0D02" w:rsidP="00227A5B">
                      <w:pPr>
                        <w:pStyle w:val="Code"/>
                        <w:ind w:left="420" w:firstLine="420"/>
                        <w:rPr>
                          <w:color w:val="000000" w:themeColor="text1"/>
                        </w:rPr>
                      </w:pPr>
                      <w:r w:rsidRPr="00227A5B">
                        <w:rPr>
                          <w:color w:val="000000" w:themeColor="text1"/>
                        </w:rPr>
                        <w:t>"red",</w:t>
                      </w:r>
                    </w:p>
                    <w:p w:rsidR="006B0D02" w:rsidRPr="00227A5B" w:rsidRDefault="006B0D02" w:rsidP="00227A5B">
                      <w:pPr>
                        <w:pStyle w:val="Code"/>
                        <w:ind w:left="420" w:firstLine="420"/>
                        <w:rPr>
                          <w:color w:val="000000" w:themeColor="text1"/>
                        </w:rPr>
                      </w:pPr>
                      <w:r w:rsidRPr="00227A5B">
                        <w:rPr>
                          <w:color w:val="000000" w:themeColor="text1"/>
                        </w:rPr>
                        <w:t>"green",</w:t>
                      </w:r>
                    </w:p>
                    <w:p w:rsidR="006B0D02" w:rsidRPr="00227A5B" w:rsidRDefault="006B0D02" w:rsidP="00227A5B">
                      <w:pPr>
                        <w:pStyle w:val="Code"/>
                        <w:ind w:left="420" w:firstLine="420"/>
                        <w:rPr>
                          <w:color w:val="000000" w:themeColor="text1"/>
                        </w:rPr>
                      </w:pPr>
                      <w:r w:rsidRPr="00227A5B">
                        <w:rPr>
                          <w:color w:val="000000" w:themeColor="text1"/>
                        </w:rPr>
                        <w:t>"yellow",</w:t>
                      </w:r>
                    </w:p>
                    <w:p w:rsidR="006B0D02" w:rsidRPr="00227A5B" w:rsidRDefault="006B0D02" w:rsidP="00227A5B">
                      <w:pPr>
                        <w:pStyle w:val="Code"/>
                        <w:ind w:left="420" w:firstLine="420"/>
                        <w:rPr>
                          <w:color w:val="000000" w:themeColor="text1"/>
                        </w:rPr>
                      </w:pPr>
                      <w:r w:rsidRPr="00227A5B">
                        <w:rPr>
                          <w:color w:val="000000" w:themeColor="text1"/>
                        </w:rPr>
                        <w:t>"orange/",</w:t>
                      </w:r>
                    </w:p>
                    <w:p w:rsidR="006B0D02" w:rsidRPr="00227A5B" w:rsidRDefault="006B0D02" w:rsidP="00227A5B">
                      <w:pPr>
                        <w:pStyle w:val="Code"/>
                        <w:ind w:left="420" w:firstLine="420"/>
                        <w:rPr>
                          <w:color w:val="000000" w:themeColor="text1"/>
                        </w:rPr>
                      </w:pPr>
                      <w:r w:rsidRPr="00227A5B">
                        <w:rPr>
                          <w:color w:val="000000" w:themeColor="text1"/>
                        </w:rPr>
                        <w:t>"purple/"</w:t>
                      </w:r>
                    </w:p>
                    <w:p w:rsidR="006B0D02" w:rsidRPr="00227A5B" w:rsidRDefault="006B0D02" w:rsidP="00227A5B">
                      <w:pPr>
                        <w:pStyle w:val="Code"/>
                        <w:ind w:firstLine="420"/>
                        <w:rPr>
                          <w:color w:val="000000" w:themeColor="text1"/>
                        </w:rPr>
                      </w:pPr>
                      <w:r w:rsidRPr="00227A5B">
                        <w:rPr>
                          <w:color w:val="000000" w:themeColor="text1"/>
                        </w:rPr>
                        <w:t>]</w:t>
                      </w:r>
                    </w:p>
                    <w:p w:rsidR="006B0D02" w:rsidRPr="00433192" w:rsidRDefault="006B0D02" w:rsidP="00227A5B">
                      <w:pPr>
                        <w:pStyle w:val="Code"/>
                        <w:rPr>
                          <w:color w:val="000000" w:themeColor="text1"/>
                        </w:rPr>
                      </w:pPr>
                      <w:r w:rsidRPr="00227A5B">
                        <w:rPr>
                          <w:color w:val="000000" w:themeColor="text1"/>
                        </w:rPr>
                        <w:t>}</w:t>
                      </w:r>
                    </w:p>
                  </w:txbxContent>
                </v:textbox>
                <w10:wrap type="through" anchorx="margin"/>
              </v:rect>
            </w:pict>
          </mc:Fallback>
        </mc:AlternateContent>
      </w:r>
      <w:r w:rsidR="006A56FA">
        <w:rPr>
          <w:rFonts w:hint="eastAsia"/>
        </w:rPr>
        <w:t>HTTP</w:t>
      </w:r>
      <w:r w:rsidR="006A56FA">
        <w:rPr>
          <w:rFonts w:hint="eastAsia"/>
        </w:rPr>
        <w:t>响应：</w:t>
      </w:r>
    </w:p>
    <w:p w:rsidR="00025B61" w:rsidRDefault="00025B61" w:rsidP="00B52CC3">
      <w:pPr>
        <w:spacing w:before="240"/>
        <w:rPr>
          <w:rFonts w:ascii="方正小标宋_GBK" w:eastAsia="方正小标宋_GBK" w:hAnsi="方正小标宋_GBK"/>
        </w:rPr>
      </w:pPr>
      <w:r>
        <w:rPr>
          <w:rFonts w:ascii="方正小标宋_GBK" w:eastAsia="方正小标宋_GBK" w:hAnsi="方正小标宋_GBK"/>
        </w:rPr>
        <w:br w:type="page"/>
      </w:r>
    </w:p>
    <w:p w:rsidR="00B52CC3" w:rsidRPr="00212F2D" w:rsidRDefault="00B52CC3" w:rsidP="00B52CC3">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227A5B" w:rsidRPr="006A56FA" w:rsidRDefault="009C40C3" w:rsidP="00645B70">
      <w:pPr>
        <w:spacing w:before="240"/>
      </w:pPr>
      <w:r>
        <w:rPr>
          <w:noProof/>
        </w:rPr>
        <mc:AlternateContent>
          <mc:Choice Requires="wps">
            <w:drawing>
              <wp:anchor distT="0" distB="0" distL="114300" distR="114300" simplePos="0" relativeHeight="251695104" behindDoc="1" locked="0" layoutInCell="1" allowOverlap="1" wp14:anchorId="50B58F27" wp14:editId="6041A7DA">
                <wp:simplePos x="0" y="0"/>
                <wp:positionH relativeFrom="margin">
                  <wp:align>center</wp:align>
                </wp:positionH>
                <wp:positionV relativeFrom="paragraph">
                  <wp:posOffset>762000</wp:posOffset>
                </wp:positionV>
                <wp:extent cx="6479540" cy="3040380"/>
                <wp:effectExtent l="0" t="0" r="0" b="0"/>
                <wp:wrapThrough wrapText="bothSides">
                  <wp:wrapPolygon edited="0">
                    <wp:start x="0" y="0"/>
                    <wp:lineTo x="0" y="21278"/>
                    <wp:lineTo x="21528" y="21278"/>
                    <wp:lineTo x="21528" y="0"/>
                    <wp:lineTo x="0" y="0"/>
                  </wp:wrapPolygon>
                </wp:wrapThrough>
                <wp:docPr id="32" name="矩形 3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9C40C3" w:rsidRDefault="006B0D02" w:rsidP="009C40C3">
                            <w:pPr>
                              <w:pStyle w:val="Code"/>
                              <w:rPr>
                                <w:color w:val="000000" w:themeColor="text1"/>
                              </w:rPr>
                            </w:pPr>
                            <w:r w:rsidRPr="009C40C3">
                              <w:rPr>
                                <w:color w:val="000000" w:themeColor="text1"/>
                              </w:rPr>
                              <w:t>GET /MyContainer?childrenrange;children:0-2 HTTP/1.1</w:t>
                            </w:r>
                          </w:p>
                          <w:p w:rsidR="006B0D02" w:rsidRPr="009C40C3" w:rsidRDefault="006B0D02" w:rsidP="009C40C3">
                            <w:pPr>
                              <w:pStyle w:val="Code"/>
                              <w:rPr>
                                <w:color w:val="000000" w:themeColor="text1"/>
                              </w:rPr>
                            </w:pPr>
                            <w:r w:rsidRPr="009C40C3">
                              <w:rPr>
                                <w:color w:val="000000" w:themeColor="text1"/>
                              </w:rPr>
                              <w:t>Host: cloud.example.com</w:t>
                            </w:r>
                          </w:p>
                          <w:p w:rsidR="006B0D02" w:rsidRPr="009C40C3" w:rsidRDefault="006B0D02" w:rsidP="009C40C3">
                            <w:pPr>
                              <w:pStyle w:val="Code"/>
                              <w:rPr>
                                <w:color w:val="000000" w:themeColor="text1"/>
                              </w:rPr>
                            </w:pPr>
                            <w:r w:rsidRPr="009C40C3">
                              <w:rPr>
                                <w:color w:val="000000" w:themeColor="text1"/>
                              </w:rPr>
                              <w:t>Accept: application/vnd.org.snia.cdmi.container+json</w:t>
                            </w:r>
                          </w:p>
                          <w:p w:rsidR="006B0D02" w:rsidRPr="009C40C3" w:rsidRDefault="006B0D02" w:rsidP="009C40C3">
                            <w:pPr>
                              <w:pStyle w:val="Code"/>
                              <w:rPr>
                                <w:color w:val="000000" w:themeColor="text1"/>
                              </w:rPr>
                            </w:pPr>
                            <w:r w:rsidRPr="009C40C3">
                              <w:rPr>
                                <w:color w:val="000000" w:themeColor="text1"/>
                              </w:rPr>
                              <w:t>Content-Type: application/vnd.org.snia.cdmi.object+json</w:t>
                            </w:r>
                          </w:p>
                          <w:p w:rsidR="006B0D02" w:rsidRPr="00433192" w:rsidRDefault="006B0D02" w:rsidP="009C40C3">
                            <w:pPr>
                              <w:pStyle w:val="Code"/>
                              <w:rPr>
                                <w:color w:val="000000" w:themeColor="text1"/>
                              </w:rPr>
                            </w:pPr>
                            <w:r w:rsidRPr="009C40C3">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2" o:spid="_x0000_s1058" style="position:absolute;left:0;text-align:left;margin-left:0;margin-top:60pt;width:510.2pt;height:239.4pt;z-index:-251621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" fillcolor="#d8d8d8 [2732]" stroked="f" strokeweight="2pt">
                <v:textbox style="mso-fit-shape-to-text:t">
                  <w:txbxContent>
                    <w:p w:rsidR="006B0D02" w:rsidRPr="009C40C3" w:rsidRDefault="006B0D02" w:rsidP="009C40C3">
                      <w:pPr>
                        <w:pStyle w:val="Code"/>
                        <w:rPr>
                          <w:color w:val="000000" w:themeColor="text1"/>
                        </w:rPr>
                      </w:pPr>
                      <w:r w:rsidRPr="009C40C3">
                        <w:rPr>
                          <w:color w:val="000000" w:themeColor="text1"/>
                        </w:rPr>
                        <w:t>GET /MyContainer?childrenrange;children:0-2 HTTP/1.1</w:t>
                      </w:r>
                    </w:p>
                    <w:p w:rsidR="006B0D02" w:rsidRPr="009C40C3" w:rsidRDefault="006B0D02" w:rsidP="009C40C3">
                      <w:pPr>
                        <w:pStyle w:val="Code"/>
                        <w:rPr>
                          <w:color w:val="000000" w:themeColor="text1"/>
                        </w:rPr>
                      </w:pPr>
                      <w:r w:rsidRPr="009C40C3">
                        <w:rPr>
                          <w:color w:val="000000" w:themeColor="text1"/>
                        </w:rPr>
                        <w:t>Host: cloud.example.com</w:t>
                      </w:r>
                    </w:p>
                    <w:p w:rsidR="006B0D02" w:rsidRPr="009C40C3" w:rsidRDefault="006B0D02" w:rsidP="009C40C3">
                      <w:pPr>
                        <w:pStyle w:val="Code"/>
                        <w:rPr>
                          <w:color w:val="000000" w:themeColor="text1"/>
                        </w:rPr>
                      </w:pPr>
                      <w:r w:rsidRPr="009C40C3">
                        <w:rPr>
                          <w:color w:val="000000" w:themeColor="text1"/>
                        </w:rPr>
                        <w:t>Accept: application/vnd.org.snia.cdmi.container+json</w:t>
                      </w:r>
                    </w:p>
                    <w:p w:rsidR="006B0D02" w:rsidRPr="009C40C3" w:rsidRDefault="006B0D02" w:rsidP="009C40C3">
                      <w:pPr>
                        <w:pStyle w:val="Code"/>
                        <w:rPr>
                          <w:color w:val="000000" w:themeColor="text1"/>
                        </w:rPr>
                      </w:pPr>
                      <w:r w:rsidRPr="009C40C3">
                        <w:rPr>
                          <w:color w:val="000000" w:themeColor="text1"/>
                        </w:rPr>
                        <w:t>Content-Type: application/vnd.org.snia.cdmi.object+json</w:t>
                      </w:r>
                    </w:p>
                    <w:p w:rsidR="006B0D02" w:rsidRPr="00433192" w:rsidRDefault="006B0D02" w:rsidP="009C40C3">
                      <w:pPr>
                        <w:pStyle w:val="Code"/>
                        <w:rPr>
                          <w:color w:val="000000" w:themeColor="text1"/>
                        </w:rPr>
                      </w:pPr>
                      <w:r w:rsidRPr="009C40C3">
                        <w:rPr>
                          <w:color w:val="000000" w:themeColor="text1"/>
                        </w:rPr>
                        <w:t>X-CDMI-Specification-Version: 1.0</w:t>
                      </w:r>
                    </w:p>
                  </w:txbxContent>
                </v:textbox>
                <w10:wrap type="through" anchorx="margin"/>
              </v:rect>
            </w:pict>
          </mc:Fallback>
        </mc:AlternateContent>
      </w:r>
      <w:r w:rsidR="00B52CC3">
        <w:rPr>
          <w:rFonts w:hint="eastAsia"/>
        </w:rPr>
        <w:t>读取</w:t>
      </w:r>
      <w:r w:rsidR="00B52CC3" w:rsidRPr="00B52CC3">
        <w:rPr>
          <w:color w:val="000000" w:themeColor="text1"/>
        </w:rPr>
        <w:t>MyContainer</w:t>
      </w:r>
      <w:r w:rsidR="00B52CC3">
        <w:rPr>
          <w:rFonts w:hint="eastAsia"/>
          <w:color w:val="000000" w:themeColor="text1"/>
        </w:rPr>
        <w:t>对象的</w:t>
      </w:r>
      <w:r w:rsidR="00B52CC3" w:rsidRPr="00B52CC3">
        <w:rPr>
          <w:color w:val="000000" w:themeColor="text1"/>
        </w:rPr>
        <w:t>children</w:t>
      </w:r>
      <w:r w:rsidR="00B52CC3">
        <w:rPr>
          <w:rFonts w:hint="eastAsia"/>
          <w:color w:val="000000" w:themeColor="text1"/>
        </w:rPr>
        <w:t>字段值的前</w:t>
      </w:r>
      <w:r w:rsidR="00B52CC3">
        <w:rPr>
          <w:rFonts w:hint="eastAsia"/>
          <w:color w:val="000000" w:themeColor="text1"/>
        </w:rPr>
        <w:t>3</w:t>
      </w:r>
      <w:r w:rsidR="00B52CC3">
        <w:rPr>
          <w:rFonts w:hint="eastAsia"/>
          <w:color w:val="000000" w:themeColor="text1"/>
        </w:rPr>
        <w:t>个数组元素和</w:t>
      </w:r>
      <w:r w:rsidR="00B52CC3" w:rsidRPr="00B52CC3">
        <w:rPr>
          <w:color w:val="000000" w:themeColor="text1"/>
        </w:rPr>
        <w:t>childrenrange</w:t>
      </w:r>
      <w:r w:rsidR="00B52CC3">
        <w:rPr>
          <w:rFonts w:hint="eastAsia"/>
          <w:color w:val="000000" w:themeColor="text1"/>
        </w:rPr>
        <w:t>字段，以下是</w:t>
      </w:r>
      <w:r w:rsidR="00B52CC3">
        <w:rPr>
          <w:rFonts w:hint="eastAsia"/>
          <w:color w:val="000000" w:themeColor="text1"/>
        </w:rPr>
        <w:t>HTTP</w:t>
      </w:r>
      <w:r w:rsidR="00B52CC3">
        <w:rPr>
          <w:rFonts w:hint="eastAsia"/>
          <w:color w:val="000000" w:themeColor="text1"/>
        </w:rPr>
        <w:t>请求：</w:t>
      </w:r>
    </w:p>
    <w:p w:rsidR="00CD5BEC" w:rsidRDefault="00877452" w:rsidP="00877452">
      <w:pPr>
        <w:rPr>
          <w:rFonts w:ascii="Inconsolata" w:hAnsi="Inconsolata"/>
          <w:shd w:val="pct15" w:color="auto" w:fill="FFFFFF"/>
        </w:rPr>
      </w:pPr>
      <w:r>
        <w:rPr>
          <w:noProof/>
        </w:rPr>
        <mc:AlternateContent>
          <mc:Choice Requires="wps">
            <w:drawing>
              <wp:anchor distT="0" distB="0" distL="114300" distR="114300" simplePos="0" relativeHeight="251697152" behindDoc="1" locked="0" layoutInCell="1" allowOverlap="1" wp14:anchorId="51D14A7C" wp14:editId="65234D4A">
                <wp:simplePos x="0" y="0"/>
                <wp:positionH relativeFrom="margin">
                  <wp:posOffset>3810</wp:posOffset>
                </wp:positionH>
                <wp:positionV relativeFrom="paragraph">
                  <wp:posOffset>364490</wp:posOffset>
                </wp:positionV>
                <wp:extent cx="6479540" cy="3040380"/>
                <wp:effectExtent l="0" t="0" r="0" b="0"/>
                <wp:wrapThrough wrapText="bothSides">
                  <wp:wrapPolygon edited="0">
                    <wp:start x="0" y="0"/>
                    <wp:lineTo x="0" y="21278"/>
                    <wp:lineTo x="21528" y="21278"/>
                    <wp:lineTo x="21528" y="0"/>
                    <wp:lineTo x="0" y="0"/>
                  </wp:wrapPolygon>
                </wp:wrapThrough>
                <wp:docPr id="34" name="矩形 3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AE7377" w:rsidRDefault="006B0D02" w:rsidP="00AE7377">
                            <w:pPr>
                              <w:pStyle w:val="Code"/>
                              <w:rPr>
                                <w:color w:val="000000" w:themeColor="text1"/>
                              </w:rPr>
                            </w:pPr>
                            <w:r w:rsidRPr="00AE7377">
                              <w:rPr>
                                <w:color w:val="000000" w:themeColor="text1"/>
                              </w:rPr>
                              <w:t>HTTP/1.1 200 OK</w:t>
                            </w:r>
                          </w:p>
                          <w:p w:rsidR="006B0D02" w:rsidRPr="00AE7377" w:rsidRDefault="006B0D02" w:rsidP="00AE7377">
                            <w:pPr>
                              <w:pStyle w:val="Code"/>
                              <w:rPr>
                                <w:color w:val="000000" w:themeColor="text1"/>
                              </w:rPr>
                            </w:pPr>
                            <w:r w:rsidRPr="00AE7377">
                              <w:rPr>
                                <w:color w:val="000000" w:themeColor="text1"/>
                              </w:rPr>
                              <w:t>Content-Type: application/vnd.org.snia.cdmi.container+json</w:t>
                            </w:r>
                          </w:p>
                          <w:p w:rsidR="006B0D02" w:rsidRPr="00AE7377" w:rsidRDefault="006B0D02" w:rsidP="00AE7377">
                            <w:pPr>
                              <w:pStyle w:val="Code"/>
                              <w:rPr>
                                <w:color w:val="000000" w:themeColor="text1"/>
                              </w:rPr>
                            </w:pPr>
                            <w:r w:rsidRPr="00AE7377">
                              <w:rPr>
                                <w:color w:val="000000" w:themeColor="text1"/>
                              </w:rPr>
                              <w:t>X-CDMI-Specification-Version: 1.0</w:t>
                            </w:r>
                          </w:p>
                          <w:p w:rsidR="006B0D02" w:rsidRPr="00AE7377" w:rsidRDefault="006B0D02" w:rsidP="00AE7377">
                            <w:pPr>
                              <w:pStyle w:val="Code"/>
                              <w:rPr>
                                <w:color w:val="000000" w:themeColor="text1"/>
                              </w:rPr>
                            </w:pP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 : [</w:t>
                            </w:r>
                          </w:p>
                          <w:p w:rsidR="006B0D02" w:rsidRPr="00AE7377" w:rsidRDefault="006B0D02" w:rsidP="00AE7377">
                            <w:pPr>
                              <w:pStyle w:val="Code"/>
                              <w:ind w:left="420" w:firstLine="420"/>
                              <w:rPr>
                                <w:color w:val="000000" w:themeColor="text1"/>
                              </w:rPr>
                            </w:pPr>
                            <w:r w:rsidRPr="00AE7377">
                              <w:rPr>
                                <w:color w:val="000000" w:themeColor="text1"/>
                              </w:rPr>
                              <w:t>"red",</w:t>
                            </w:r>
                          </w:p>
                          <w:p w:rsidR="006B0D02" w:rsidRPr="00AE7377" w:rsidRDefault="006B0D02" w:rsidP="00AE7377">
                            <w:pPr>
                              <w:pStyle w:val="Code"/>
                              <w:ind w:left="420" w:firstLine="420"/>
                              <w:rPr>
                                <w:color w:val="000000" w:themeColor="text1"/>
                              </w:rPr>
                            </w:pPr>
                            <w:r w:rsidRPr="00AE7377">
                              <w:rPr>
                                <w:color w:val="000000" w:themeColor="text1"/>
                              </w:rPr>
                              <w:t>"green",</w:t>
                            </w:r>
                          </w:p>
                          <w:p w:rsidR="006B0D02" w:rsidRPr="00AE7377" w:rsidRDefault="006B0D02" w:rsidP="00AE7377">
                            <w:pPr>
                              <w:pStyle w:val="Code"/>
                              <w:ind w:left="420" w:firstLine="420"/>
                              <w:rPr>
                                <w:color w:val="000000" w:themeColor="text1"/>
                              </w:rPr>
                            </w:pPr>
                            <w:r w:rsidRPr="00AE7377">
                              <w:rPr>
                                <w:color w:val="000000" w:themeColor="text1"/>
                              </w:rPr>
                              <w:t>"yellow"</w:t>
                            </w:r>
                          </w:p>
                          <w:p w:rsidR="006B0D02" w:rsidRPr="00AE7377" w:rsidRDefault="006B0D02" w:rsidP="00AE7377">
                            <w:pPr>
                              <w:pStyle w:val="Code"/>
                              <w:ind w:firstLine="420"/>
                              <w:rPr>
                                <w:color w:val="000000" w:themeColor="text1"/>
                              </w:rPr>
                            </w:pPr>
                            <w:r w:rsidRPr="00AE7377">
                              <w:rPr>
                                <w:color w:val="000000" w:themeColor="text1"/>
                              </w:rPr>
                              <w:t>]</w:t>
                            </w:r>
                          </w:p>
                          <w:p w:rsidR="006B0D02" w:rsidRPr="00433192" w:rsidRDefault="006B0D02" w:rsidP="00AE7377">
                            <w:pPr>
                              <w:pStyle w:val="Code"/>
                              <w:rPr>
                                <w:color w:val="000000" w:themeColor="text1"/>
                              </w:rPr>
                            </w:pPr>
                            <w:r w:rsidRPr="00AE7377">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4" o:spid="_x0000_s1059" style="position:absolute;left:0;text-align:left;margin-left:.3pt;margin-top:28.7pt;width:510.2pt;height:239.4pt;z-index:-251619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WHR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R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" fillcolor="#d8d8d8 [2732]" stroked="f" strokeweight="2pt">
                <v:textbox style="mso-fit-shape-to-text:t">
                  <w:txbxContent>
                    <w:p w:rsidR="006B0D02" w:rsidRPr="00AE7377" w:rsidRDefault="006B0D02" w:rsidP="00AE7377">
                      <w:pPr>
                        <w:pStyle w:val="Code"/>
                        <w:rPr>
                          <w:color w:val="000000" w:themeColor="text1"/>
                        </w:rPr>
                      </w:pPr>
                      <w:r w:rsidRPr="00AE7377">
                        <w:rPr>
                          <w:color w:val="000000" w:themeColor="text1"/>
                        </w:rPr>
                        <w:t>HTTP/1.1 200 OK</w:t>
                      </w:r>
                    </w:p>
                    <w:p w:rsidR="006B0D02" w:rsidRPr="00AE7377" w:rsidRDefault="006B0D02" w:rsidP="00AE7377">
                      <w:pPr>
                        <w:pStyle w:val="Code"/>
                        <w:rPr>
                          <w:color w:val="000000" w:themeColor="text1"/>
                        </w:rPr>
                      </w:pPr>
                      <w:r w:rsidRPr="00AE7377">
                        <w:rPr>
                          <w:color w:val="000000" w:themeColor="text1"/>
                        </w:rPr>
                        <w:t>Content-Type: application/vnd.org.snia.cdmi.container+json</w:t>
                      </w:r>
                    </w:p>
                    <w:p w:rsidR="006B0D02" w:rsidRPr="00AE7377" w:rsidRDefault="006B0D02" w:rsidP="00AE7377">
                      <w:pPr>
                        <w:pStyle w:val="Code"/>
                        <w:rPr>
                          <w:color w:val="000000" w:themeColor="text1"/>
                        </w:rPr>
                      </w:pPr>
                      <w:r w:rsidRPr="00AE7377">
                        <w:rPr>
                          <w:color w:val="000000" w:themeColor="text1"/>
                        </w:rPr>
                        <w:t>X-CDMI-Specification-Version: 1.0</w:t>
                      </w:r>
                    </w:p>
                    <w:p w:rsidR="006B0D02" w:rsidRPr="00AE7377" w:rsidRDefault="006B0D02" w:rsidP="00AE7377">
                      <w:pPr>
                        <w:pStyle w:val="Code"/>
                        <w:rPr>
                          <w:color w:val="000000" w:themeColor="text1"/>
                        </w:rPr>
                      </w:pP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 : [</w:t>
                      </w:r>
                    </w:p>
                    <w:p w:rsidR="006B0D02" w:rsidRPr="00AE7377" w:rsidRDefault="006B0D02" w:rsidP="00AE7377">
                      <w:pPr>
                        <w:pStyle w:val="Code"/>
                        <w:ind w:left="420" w:firstLine="420"/>
                        <w:rPr>
                          <w:color w:val="000000" w:themeColor="text1"/>
                        </w:rPr>
                      </w:pPr>
                      <w:r w:rsidRPr="00AE7377">
                        <w:rPr>
                          <w:color w:val="000000" w:themeColor="text1"/>
                        </w:rPr>
                        <w:t>"red",</w:t>
                      </w:r>
                    </w:p>
                    <w:p w:rsidR="006B0D02" w:rsidRPr="00AE7377" w:rsidRDefault="006B0D02" w:rsidP="00AE7377">
                      <w:pPr>
                        <w:pStyle w:val="Code"/>
                        <w:ind w:left="420" w:firstLine="420"/>
                        <w:rPr>
                          <w:color w:val="000000" w:themeColor="text1"/>
                        </w:rPr>
                      </w:pPr>
                      <w:r w:rsidRPr="00AE7377">
                        <w:rPr>
                          <w:color w:val="000000" w:themeColor="text1"/>
                        </w:rPr>
                        <w:t>"green",</w:t>
                      </w:r>
                    </w:p>
                    <w:p w:rsidR="006B0D02" w:rsidRPr="00AE7377" w:rsidRDefault="006B0D02" w:rsidP="00AE7377">
                      <w:pPr>
                        <w:pStyle w:val="Code"/>
                        <w:ind w:left="420" w:firstLine="420"/>
                        <w:rPr>
                          <w:color w:val="000000" w:themeColor="text1"/>
                        </w:rPr>
                      </w:pPr>
                      <w:r w:rsidRPr="00AE7377">
                        <w:rPr>
                          <w:color w:val="000000" w:themeColor="text1"/>
                        </w:rPr>
                        <w:t>"yellow"</w:t>
                      </w:r>
                    </w:p>
                    <w:p w:rsidR="006B0D02" w:rsidRPr="00AE7377" w:rsidRDefault="006B0D02" w:rsidP="00AE7377">
                      <w:pPr>
                        <w:pStyle w:val="Code"/>
                        <w:ind w:firstLine="420"/>
                        <w:rPr>
                          <w:color w:val="000000" w:themeColor="text1"/>
                        </w:rPr>
                      </w:pPr>
                      <w:r w:rsidRPr="00AE7377">
                        <w:rPr>
                          <w:color w:val="000000" w:themeColor="text1"/>
                        </w:rPr>
                        <w:t>]</w:t>
                      </w:r>
                    </w:p>
                    <w:p w:rsidR="006B0D02" w:rsidRPr="00433192" w:rsidRDefault="006B0D02" w:rsidP="00AE7377">
                      <w:pPr>
                        <w:pStyle w:val="Code"/>
                        <w:rPr>
                          <w:color w:val="000000" w:themeColor="text1"/>
                        </w:rPr>
                      </w:pPr>
                      <w:r w:rsidRPr="00AE7377">
                        <w:rPr>
                          <w:color w:val="000000" w:themeColor="text1"/>
                        </w:rPr>
                        <w:t>}</w:t>
                      </w:r>
                    </w:p>
                  </w:txbxContent>
                </v:textbox>
                <w10:wrap type="through" anchorx="margin"/>
              </v:rect>
            </w:pict>
          </mc:Fallback>
        </mc:AlternateContent>
      </w:r>
      <w:r w:rsidR="007A48BC">
        <w:rPr>
          <w:rFonts w:hint="eastAsia"/>
        </w:rPr>
        <w:t>HTTP</w:t>
      </w:r>
      <w:r w:rsidR="007A48BC">
        <w:rPr>
          <w:rFonts w:hint="eastAsia"/>
        </w:rPr>
        <w:t>响应：</w:t>
      </w:r>
    </w:p>
    <w:p w:rsidR="00CA44CC" w:rsidRDefault="00CA44C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CA44CC"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p>
    <w:p w:rsidR="00DD30F4"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r w:rsidR="00EA0386" w:rsidRPr="00EA0386">
        <w:rPr>
          <w:rFonts w:ascii="Inconsolata" w:hAnsi="Inconsolata"/>
          <w:shd w:val="pct15" w:color="auto" w:fill="FFFFFF"/>
        </w:rPr>
        <w:t>metadata</w:t>
      </w:r>
    </w:p>
    <w:p w:rsidR="004F448C" w:rsidRPr="002C7CC2" w:rsidRDefault="004F448C" w:rsidP="004F448C">
      <w:pPr>
        <w:numPr>
          <w:ilvl w:val="0"/>
          <w:numId w:val="26"/>
        </w:numPr>
        <w:spacing w:before="240"/>
        <w:ind w:left="284" w:hanging="284"/>
      </w:pPr>
      <w:r w:rsidRPr="002C7CC2">
        <w:t>&lt;root URI&gt;</w:t>
      </w:r>
      <w:r w:rsidRPr="002C7CC2">
        <w:rPr>
          <w:rFonts w:hint="eastAsia"/>
        </w:rPr>
        <w:t>是云存储系统的根路径</w:t>
      </w:r>
    </w:p>
    <w:p w:rsidR="004F448C" w:rsidRPr="002C7CC2" w:rsidRDefault="004F448C" w:rsidP="004F448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597D73">
      <w:pPr>
        <w:numPr>
          <w:ilvl w:val="0"/>
          <w:numId w:val="26"/>
        </w:numPr>
        <w:spacing w:before="240"/>
        <w:ind w:left="284" w:hanging="284"/>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E73DA1">
      <w:pPr>
        <w:numPr>
          <w:ilvl w:val="0"/>
          <w:numId w:val="26"/>
        </w:numPr>
        <w:spacing w:before="240"/>
        <w:ind w:left="284" w:hanging="284"/>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107333">
      <w:pPr>
        <w:spacing w:before="240" w:after="24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107333" w:rsidRPr="000D42C7" w:rsidRDefault="00107333" w:rsidP="00107333">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6559B3" w:rsidRPr="009D1F74" w:rsidTr="00717FE3">
        <w:trPr>
          <w:cantSplit/>
          <w:tblHeader/>
          <w:jc w:val="center"/>
        </w:trPr>
        <w:tc>
          <w:tcPr>
            <w:tcW w:w="1843"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D40DE3"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D40DE3" w:rsidRPr="009D1F74" w:rsidTr="00717FE3">
        <w:trPr>
          <w:cantSplit/>
          <w:jc w:val="center"/>
        </w:trPr>
        <w:tc>
          <w:tcPr>
            <w:tcW w:w="1843"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D40DE3" w:rsidRPr="009D1F74" w:rsidRDefault="00D40DE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7174D9" w:rsidRDefault="006559B3" w:rsidP="00717FE3">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若</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所指定的对象不存在则会返回一个</w:t>
            </w:r>
            <w:r>
              <w:rPr>
                <w:rFonts w:ascii="Inconsolata" w:eastAsia="宋体" w:hAnsi="Inconsolata" w:cs="Arial" w:hint="eastAsia"/>
                <w:kern w:val="0"/>
                <w:sz w:val="21"/>
                <w:szCs w:val="21"/>
              </w:rPr>
              <w:t>404</w:t>
            </w:r>
            <w:r>
              <w:rPr>
                <w:rFonts w:ascii="Inconsolata" w:eastAsia="宋体" w:hAnsi="Inconsolata" w:cs="Arial" w:hint="eastAsia"/>
                <w:kern w:val="0"/>
                <w:sz w:val="21"/>
                <w:szCs w:val="21"/>
              </w:rPr>
              <w:t>错误。</w:t>
            </w:r>
          </w:p>
        </w:tc>
        <w:tc>
          <w:tcPr>
            <w:tcW w:w="1559" w:type="dxa"/>
          </w:tcPr>
          <w:p w:rsidR="006559B3" w:rsidRDefault="006559B3" w:rsidP="00717FE3">
            <w:pPr>
              <w:rPr>
                <w:rFonts w:ascii="Inconsolata" w:eastAsia="宋体" w:hAnsi="Inconsolata"/>
                <w:sz w:val="21"/>
                <w:szCs w:val="21"/>
              </w:rPr>
            </w:pPr>
            <w:r w:rsidRPr="009D1F74">
              <w:rPr>
                <w:rFonts w:ascii="Inconsolata" w:eastAsia="宋体" w:hAnsi="Inconsolata"/>
                <w:sz w:val="21"/>
                <w:szCs w:val="21"/>
              </w:rPr>
              <w:t>可选项</w:t>
            </w:r>
          </w:p>
        </w:tc>
      </w:tr>
    </w:tbl>
    <w:p w:rsidR="00B12D7A" w:rsidRPr="000D42C7" w:rsidRDefault="00B12D7A" w:rsidP="00B12D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A46DDC" w:rsidRPr="00F35319" w:rsidTr="00717FE3">
        <w:trPr>
          <w:cantSplit/>
          <w:tblHeader/>
          <w:jc w:val="center"/>
        </w:trPr>
        <w:tc>
          <w:tcPr>
            <w:tcW w:w="1843"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A46DDC" w:rsidRPr="00F35319" w:rsidTr="00717FE3">
        <w:trPr>
          <w:cantSplit/>
          <w:jc w:val="center"/>
        </w:trPr>
        <w:tc>
          <w:tcPr>
            <w:tcW w:w="1843"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A46DDC" w:rsidRPr="004F5E0E" w:rsidRDefault="003F26C5" w:rsidP="00717FE3">
            <w:pPr>
              <w:rPr>
                <w:rFonts w:ascii="Inconsolata" w:eastAsia="宋体" w:hAnsi="Inconsolata"/>
                <w:sz w:val="21"/>
                <w:szCs w:val="21"/>
              </w:rPr>
            </w:pPr>
            <w:r>
              <w:rPr>
                <w:rFonts w:ascii="Inconsolata" w:eastAsia="宋体" w:hAnsi="Inconsolata"/>
                <w:sz w:val="21"/>
                <w:szCs w:val="21"/>
              </w:rPr>
              <w:t>container</w:t>
            </w:r>
            <w:r w:rsidR="00A46DDC" w:rsidRPr="00F35319">
              <w:rPr>
                <w:rFonts w:ascii="Inconsolata" w:eastAsia="宋体" w:hAnsi="Inconsolata"/>
                <w:sz w:val="21"/>
                <w:szCs w:val="21"/>
              </w:rPr>
              <w:t>对象的元数据。</w:t>
            </w:r>
            <w:r w:rsidR="00A46DDC">
              <w:rPr>
                <w:rFonts w:ascii="Inconsolata" w:eastAsia="宋体" w:hAnsi="Inconsolata" w:hint="eastAsia"/>
                <w:sz w:val="21"/>
                <w:szCs w:val="21"/>
              </w:rPr>
              <w:t>如果这个字段出现，将会用这个字段的值替换将要修改对象的相同字段的值。</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可选项</w:t>
            </w:r>
          </w:p>
        </w:tc>
      </w:tr>
    </w:tbl>
    <w:p w:rsidR="00961695" w:rsidRPr="000D42C7" w:rsidRDefault="00961695" w:rsidP="0096169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B53A6" w:rsidRPr="009D1F74" w:rsidTr="00717FE3">
        <w:trPr>
          <w:cantSplit/>
          <w:tblHeader/>
          <w:jc w:val="center"/>
        </w:trPr>
        <w:tc>
          <w:tcPr>
            <w:tcW w:w="1843"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BD1D88" w:rsidRPr="009D1F74" w:rsidTr="00717FE3">
        <w:trPr>
          <w:cantSplit/>
          <w:jc w:val="center"/>
        </w:trPr>
        <w:tc>
          <w:tcPr>
            <w:tcW w:w="1843"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BD1D88" w:rsidRPr="009D1F74" w:rsidRDefault="00BD1D88"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Pr="009D1F74" w:rsidRDefault="001B53A6"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Default="001B53A6"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可选项</w:t>
            </w:r>
          </w:p>
        </w:tc>
      </w:tr>
    </w:tbl>
    <w:p w:rsidR="00861DC3" w:rsidRPr="000D42C7" w:rsidRDefault="00861DC3" w:rsidP="00861DC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F1FA6" w:rsidRPr="00F35319" w:rsidTr="00717FE3">
        <w:trPr>
          <w:cantSplit/>
          <w:tblHeader/>
          <w:jc w:val="center"/>
        </w:trPr>
        <w:tc>
          <w:tcPr>
            <w:tcW w:w="1843"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F1FA6" w:rsidRPr="00F35319" w:rsidTr="00717FE3">
        <w:trPr>
          <w:cantSplit/>
          <w:jc w:val="center"/>
        </w:trPr>
        <w:tc>
          <w:tcPr>
            <w:tcW w:w="1843" w:type="dxa"/>
          </w:tcPr>
          <w:p w:rsidR="005F1FA6" w:rsidRPr="00B93DA3" w:rsidRDefault="005F1FA6"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F1FA6" w:rsidRPr="00F35319" w:rsidRDefault="005F1FA6"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F1FA6" w:rsidRDefault="005F1FA6" w:rsidP="00717FE3">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对象的按对象层次访问的</w:t>
            </w:r>
            <w:r>
              <w:rPr>
                <w:rFonts w:ascii="Inconsolata" w:eastAsia="宋体" w:hAnsi="Inconsolata" w:hint="eastAsia"/>
                <w:sz w:val="21"/>
                <w:szCs w:val="21"/>
              </w:rPr>
              <w:t>URI</w:t>
            </w:r>
            <w:r>
              <w:rPr>
                <w:rFonts w:ascii="Inconsolata" w:eastAsia="宋体" w:hAnsi="Inconsolata" w:hint="eastAsia"/>
                <w:sz w:val="21"/>
                <w:szCs w:val="21"/>
              </w:rPr>
              <w:t>形式</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A17DD1" w:rsidRDefault="005F1FA6"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18542A" w:rsidRDefault="005F1FA6"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D57481" w:rsidRDefault="005F1FA6"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F1FA6" w:rsidRPr="00F35319" w:rsidRDefault="005F1FA6" w:rsidP="00717FE3">
            <w:pPr>
              <w:rPr>
                <w:rFonts w:ascii="Inconsolata" w:eastAsia="宋体" w:hAnsi="Inconsolata" w:cs="Arial"/>
                <w:kern w:val="0"/>
                <w:sz w:val="21"/>
                <w:szCs w:val="21"/>
              </w:rPr>
            </w:pPr>
            <w:r>
              <w:rPr>
                <w:rFonts w:ascii="Inconsolata" w:eastAsia="宋体" w:hAnsi="Inconsolata" w:cs="Arial" w:hint="eastAsia"/>
                <w:kern w:val="0"/>
                <w:sz w:val="21"/>
                <w:szCs w:val="21"/>
              </w:rPr>
              <w:t>修改后的对象的元数据。</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5748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r w:rsidRPr="00D610F1">
              <w:rPr>
                <w:rFonts w:ascii="Inconsolata" w:eastAsia="宋体" w:hAnsi="Inconsolata" w:cs="Arial"/>
                <w:kern w:val="0"/>
                <w:sz w:val="21"/>
                <w:szCs w:val="21"/>
              </w:rPr>
              <w:t>range</w:t>
            </w:r>
          </w:p>
        </w:tc>
        <w:tc>
          <w:tcPr>
            <w:tcW w:w="1564" w:type="dxa"/>
          </w:tcPr>
          <w:p w:rsidR="006A7D9D" w:rsidRPr="00F35319" w:rsidRDefault="006A7D9D"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6A7D9D" w:rsidRDefault="006A7D9D"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610F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p>
        </w:tc>
        <w:tc>
          <w:tcPr>
            <w:tcW w:w="1564" w:type="dxa"/>
          </w:tcPr>
          <w:p w:rsidR="006A7D9D" w:rsidRPr="00F35319" w:rsidRDefault="006A7D9D" w:rsidP="00E84B0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6A7D9D"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bl>
    <w:p w:rsidR="00386445" w:rsidRDefault="00386445" w:rsidP="00386445">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50E7F" w:rsidRPr="00F35319" w:rsidTr="00717FE3">
        <w:trPr>
          <w:cantSplit/>
          <w:tblHeader/>
          <w:jc w:val="center"/>
        </w:trPr>
        <w:tc>
          <w:tcPr>
            <w:tcW w:w="2127"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描述</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50E7F" w:rsidRPr="00F35319" w:rsidRDefault="00050E7F" w:rsidP="00717FE3">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50E7F" w:rsidRPr="00137E5B"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50E7F" w:rsidRPr="00F35319" w:rsidTr="00717FE3">
        <w:trPr>
          <w:cantSplit/>
          <w:jc w:val="center"/>
        </w:trPr>
        <w:tc>
          <w:tcPr>
            <w:tcW w:w="2127" w:type="dxa"/>
          </w:tcPr>
          <w:p w:rsidR="00050E7F" w:rsidRDefault="00050E7F"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sidR="00F6573B">
              <w:rPr>
                <w:rFonts w:ascii="Inconsolata" w:eastAsia="宋体" w:hAnsi="Inconsolata" w:hint="eastAsia"/>
                <w:sz w:val="21"/>
                <w:szCs w:val="21"/>
              </w:rPr>
              <w:t>，但没有找到对应的对象</w:t>
            </w:r>
          </w:p>
        </w:tc>
      </w:tr>
      <w:tr w:rsidR="00471C1D" w:rsidRPr="00F35319" w:rsidTr="00717FE3">
        <w:trPr>
          <w:cantSplit/>
          <w:jc w:val="center"/>
        </w:trPr>
        <w:tc>
          <w:tcPr>
            <w:tcW w:w="2127" w:type="dxa"/>
          </w:tcPr>
          <w:p w:rsidR="00471C1D" w:rsidRDefault="00471C1D"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471C1D" w:rsidRDefault="00471C1D"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修改的对象类型不相同</w:t>
            </w:r>
          </w:p>
        </w:tc>
      </w:tr>
    </w:tbl>
    <w:p w:rsidR="00CC5411" w:rsidRDefault="00CC5411" w:rsidP="004F3058">
      <w:pPr>
        <w:spacing w:before="240" w:after="240"/>
        <w:rPr>
          <w:rFonts w:ascii="方正小标宋_GBK" w:eastAsia="方正小标宋_GBK" w:hAnsi="方正小标宋_GBK"/>
        </w:rPr>
      </w:pPr>
      <w:r>
        <w:rPr>
          <w:rFonts w:ascii="方正小标宋_GBK" w:eastAsia="方正小标宋_GBK" w:hAnsi="方正小标宋_GBK"/>
        </w:rPr>
        <w:br w:type="page"/>
      </w:r>
    </w:p>
    <w:p w:rsidR="000566F9" w:rsidRDefault="000566F9" w:rsidP="004F3058">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4F448C" w:rsidRPr="00BE51BA" w:rsidRDefault="00BE51BA" w:rsidP="006175FE">
      <w:r w:rsidRPr="00BE51BA">
        <w:rPr>
          <w:rFonts w:hint="eastAsia"/>
        </w:rPr>
        <w:t>假设</w:t>
      </w:r>
      <w:r w:rsidRPr="00BE51BA">
        <w:rPr>
          <w:rFonts w:hint="eastAsia"/>
        </w:rPr>
        <w:t>MyContainer</w:t>
      </w:r>
      <w:r w:rsidRPr="00BE51BA">
        <w:rPr>
          <w:rFonts w:hint="eastAsia"/>
        </w:rPr>
        <w:t>对象在修改前各字段值如下：</w:t>
      </w:r>
    </w:p>
    <w:p w:rsidR="00BE51BA" w:rsidRPr="004C05C3" w:rsidRDefault="00BE51BA" w:rsidP="00BE51BA">
      <w:pPr>
        <w:pStyle w:val="Code"/>
        <w:rPr>
          <w:color w:val="000000" w:themeColor="text1"/>
        </w:rPr>
      </w:pPr>
      <w:r w:rsidRPr="004C05C3">
        <w:rPr>
          <w:color w:val="000000" w:themeColor="text1"/>
        </w:rPr>
        <w:t>{</w:t>
      </w:r>
    </w:p>
    <w:p w:rsidR="00BE51BA" w:rsidRDefault="00BE51BA" w:rsidP="00BE51BA">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objectURI": "/MyContainer",</w:t>
      </w:r>
    </w:p>
    <w:p w:rsidR="00BE51BA" w:rsidRPr="004C05C3" w:rsidRDefault="00BE51BA" w:rsidP="00BE51BA">
      <w:pPr>
        <w:pStyle w:val="Code"/>
        <w:ind w:firstLine="420"/>
        <w:rPr>
          <w:color w:val="000000" w:themeColor="text1"/>
        </w:rPr>
      </w:pPr>
      <w:r w:rsidRPr="004C05C3">
        <w:rPr>
          <w:color w:val="000000" w:themeColor="text1"/>
        </w:rPr>
        <w:t>"parentURI": "/",</w:t>
      </w:r>
    </w:p>
    <w:p w:rsidR="00BE51BA" w:rsidRPr="004C05C3" w:rsidRDefault="00BE51BA" w:rsidP="00BE51BA">
      <w:pPr>
        <w:pStyle w:val="Code"/>
        <w:ind w:firstLine="420"/>
        <w:rPr>
          <w:color w:val="000000" w:themeColor="text1"/>
        </w:rPr>
      </w:pPr>
      <w:r w:rsidRPr="004C05C3">
        <w:rPr>
          <w:color w:val="000000" w:themeColor="text1"/>
        </w:rPr>
        <w:t>"objectID": "AAAAFAAo7EE",</w:t>
      </w:r>
    </w:p>
    <w:p w:rsidR="00BE51BA" w:rsidRPr="004C05C3" w:rsidRDefault="00BE51BA" w:rsidP="00BE51BA">
      <w:pPr>
        <w:pStyle w:val="Code"/>
        <w:ind w:firstLine="420"/>
        <w:rPr>
          <w:color w:val="000000" w:themeColor="text1"/>
        </w:rPr>
      </w:pPr>
      <w:r w:rsidRPr="004C05C3">
        <w:rPr>
          <w:color w:val="000000" w:themeColor="text1"/>
        </w:rPr>
        <w:t>"capabilitiesURI": "/cdmi_capabilities/Container",</w:t>
      </w:r>
    </w:p>
    <w:p w:rsidR="00347028" w:rsidRDefault="00BE51BA" w:rsidP="00BE51BA">
      <w:pPr>
        <w:pStyle w:val="Code"/>
        <w:ind w:firstLine="420"/>
        <w:rPr>
          <w:color w:val="000000" w:themeColor="text1"/>
        </w:rPr>
      </w:pPr>
      <w:r w:rsidRPr="004C05C3">
        <w:rPr>
          <w:color w:val="000000" w:themeColor="text1"/>
        </w:rPr>
        <w:t>"metadata": {</w:t>
      </w:r>
    </w:p>
    <w:p w:rsidR="00347028" w:rsidRDefault="00347028" w:rsidP="00BE51BA">
      <w:pPr>
        <w:pStyle w:val="Code"/>
        <w:ind w:firstLine="420"/>
        <w:rPr>
          <w:color w:val="000000" w:themeColor="text1"/>
        </w:rPr>
      </w:pPr>
      <w:r>
        <w:rPr>
          <w:rFonts w:hint="eastAsia"/>
          <w:color w:val="000000" w:themeColor="text1"/>
        </w:rPr>
        <w:tab/>
      </w:r>
      <w:r w:rsidRPr="00347028">
        <w:rPr>
          <w:color w:val="000000" w:themeColor="text1"/>
        </w:rPr>
        <w:t>"cdmi_modify_metadata"</w:t>
      </w:r>
      <w:r w:rsidR="009902A8">
        <w:rPr>
          <w:rFonts w:hint="eastAsia"/>
          <w:color w:val="000000" w:themeColor="text1"/>
        </w:rPr>
        <w:t xml:space="preserve"> : "true"</w:t>
      </w:r>
    </w:p>
    <w:p w:rsidR="00BE51BA" w:rsidRPr="004C05C3" w:rsidRDefault="00BE51BA" w:rsidP="00BE51BA">
      <w:pPr>
        <w:pStyle w:val="Code"/>
        <w:ind w:firstLine="420"/>
        <w:rPr>
          <w:color w:val="000000" w:themeColor="text1"/>
        </w:rPr>
      </w:pPr>
      <w:r w:rsidRPr="004C05C3">
        <w:rPr>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childrenrange": "0-4",</w:t>
      </w:r>
    </w:p>
    <w:p w:rsidR="00BE51BA" w:rsidRPr="004C05C3" w:rsidRDefault="00BE51BA" w:rsidP="00BE51BA">
      <w:pPr>
        <w:pStyle w:val="Code"/>
        <w:ind w:firstLine="420"/>
        <w:rPr>
          <w:color w:val="000000" w:themeColor="text1"/>
        </w:rPr>
      </w:pPr>
      <w:r w:rsidRPr="004C05C3">
        <w:rPr>
          <w:color w:val="000000" w:themeColor="text1"/>
        </w:rPr>
        <w:t>"children": [</w:t>
      </w:r>
    </w:p>
    <w:p w:rsidR="00BE51BA" w:rsidRPr="004C05C3" w:rsidRDefault="00BE51BA" w:rsidP="00BE51BA">
      <w:pPr>
        <w:pStyle w:val="Code"/>
        <w:ind w:left="420" w:firstLine="420"/>
        <w:rPr>
          <w:color w:val="000000" w:themeColor="text1"/>
        </w:rPr>
      </w:pPr>
      <w:r w:rsidRPr="004C05C3">
        <w:rPr>
          <w:color w:val="000000" w:themeColor="text1"/>
        </w:rPr>
        <w:t>"red",</w:t>
      </w:r>
    </w:p>
    <w:p w:rsidR="00BE51BA" w:rsidRPr="004C05C3" w:rsidRDefault="00BE51BA" w:rsidP="00BE51BA">
      <w:pPr>
        <w:pStyle w:val="Code"/>
        <w:ind w:left="420" w:firstLine="420"/>
        <w:rPr>
          <w:color w:val="000000" w:themeColor="text1"/>
        </w:rPr>
      </w:pPr>
      <w:r w:rsidRPr="004C05C3">
        <w:rPr>
          <w:color w:val="000000" w:themeColor="text1"/>
        </w:rPr>
        <w:t>"green",</w:t>
      </w:r>
    </w:p>
    <w:p w:rsidR="00BE51BA" w:rsidRPr="004C05C3" w:rsidRDefault="00BE51BA" w:rsidP="00BE51BA">
      <w:pPr>
        <w:pStyle w:val="Code"/>
        <w:ind w:left="420" w:firstLine="420"/>
        <w:rPr>
          <w:color w:val="000000" w:themeColor="text1"/>
        </w:rPr>
      </w:pPr>
      <w:r w:rsidRPr="004C05C3">
        <w:rPr>
          <w:color w:val="000000" w:themeColor="text1"/>
        </w:rPr>
        <w:t>"yellow",</w:t>
      </w:r>
    </w:p>
    <w:p w:rsidR="00BE51BA" w:rsidRPr="004C05C3" w:rsidRDefault="00BE51BA" w:rsidP="00BE51BA">
      <w:pPr>
        <w:pStyle w:val="Code"/>
        <w:ind w:left="420" w:firstLine="420"/>
        <w:rPr>
          <w:color w:val="000000" w:themeColor="text1"/>
        </w:rPr>
      </w:pPr>
      <w:r w:rsidRPr="004C05C3">
        <w:rPr>
          <w:color w:val="000000" w:themeColor="text1"/>
        </w:rPr>
        <w:t>"orange/",</w:t>
      </w:r>
    </w:p>
    <w:p w:rsidR="00BE51BA" w:rsidRPr="004C05C3" w:rsidRDefault="00BE51BA" w:rsidP="00BE51BA">
      <w:pPr>
        <w:pStyle w:val="Code"/>
        <w:ind w:left="420" w:firstLine="420"/>
        <w:rPr>
          <w:color w:val="000000" w:themeColor="text1"/>
        </w:rPr>
      </w:pPr>
      <w:r w:rsidRPr="004C05C3">
        <w:rPr>
          <w:color w:val="000000" w:themeColor="text1"/>
        </w:rPr>
        <w:t>"purple/"</w:t>
      </w:r>
    </w:p>
    <w:p w:rsidR="00BE51BA" w:rsidRPr="004C05C3" w:rsidRDefault="00BE51BA" w:rsidP="00BE51BA">
      <w:pPr>
        <w:pStyle w:val="Code"/>
        <w:ind w:firstLine="420"/>
        <w:rPr>
          <w:color w:val="000000" w:themeColor="text1"/>
        </w:rPr>
      </w:pPr>
      <w:r w:rsidRPr="004C05C3">
        <w:rPr>
          <w:color w:val="000000" w:themeColor="text1"/>
        </w:rPr>
        <w:t>]</w:t>
      </w:r>
    </w:p>
    <w:p w:rsidR="00BE51BA" w:rsidRPr="00433192" w:rsidRDefault="00BE51BA" w:rsidP="00BE51BA">
      <w:pPr>
        <w:pStyle w:val="Code"/>
        <w:rPr>
          <w:color w:val="000000" w:themeColor="text1"/>
        </w:rPr>
      </w:pPr>
      <w:r w:rsidRPr="004C05C3">
        <w:rPr>
          <w:color w:val="000000" w:themeColor="text1"/>
        </w:rPr>
        <w:t>}</w:t>
      </w:r>
    </w:p>
    <w:p w:rsidR="00BE51BA" w:rsidRDefault="00A36D63" w:rsidP="00CA44CC">
      <w:pPr>
        <w:rPr>
          <w:color w:val="000000" w:themeColor="text1"/>
        </w:rPr>
      </w:pPr>
      <w:r>
        <w:rPr>
          <w:noProof/>
        </w:rPr>
        <mc:AlternateContent>
          <mc:Choice Requires="wps">
            <w:drawing>
              <wp:anchor distT="0" distB="0" distL="114300" distR="114300" simplePos="0" relativeHeight="251699200" behindDoc="0" locked="0" layoutInCell="1" allowOverlap="1" wp14:anchorId="1658EC59" wp14:editId="6C6FCB5A">
                <wp:simplePos x="0" y="0"/>
                <wp:positionH relativeFrom="margin">
                  <wp:align>center</wp:align>
                </wp:positionH>
                <wp:positionV relativeFrom="paragraph">
                  <wp:posOffset>351790</wp:posOffset>
                </wp:positionV>
                <wp:extent cx="6479540" cy="3040380"/>
                <wp:effectExtent l="0" t="0" r="0" b="0"/>
                <wp:wrapTopAndBottom/>
                <wp:docPr id="35" name="矩形 3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A36D63">
                            <w:pPr>
                              <w:pStyle w:val="Code"/>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6B0D02" w:rsidRPr="00583C6A" w:rsidRDefault="006B0D02" w:rsidP="00A36D63">
                            <w:pPr>
                              <w:pStyle w:val="Code"/>
                              <w:rPr>
                                <w:color w:val="000000" w:themeColor="text1"/>
                              </w:rPr>
                            </w:pPr>
                            <w:r w:rsidRPr="00583C6A">
                              <w:rPr>
                                <w:color w:val="000000" w:themeColor="text1"/>
                              </w:rPr>
                              <w:t>Host: cloud.example.com</w:t>
                            </w:r>
                          </w:p>
                          <w:p w:rsidR="006B0D02" w:rsidRPr="00583C6A" w:rsidRDefault="006B0D02" w:rsidP="00A36D63">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6B0D02" w:rsidRPr="00583C6A" w:rsidRDefault="006B0D02" w:rsidP="00A36D63">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6B0D02" w:rsidRDefault="006B0D02" w:rsidP="00A36D63">
                            <w:pPr>
                              <w:pStyle w:val="Code"/>
                              <w:rPr>
                                <w:color w:val="000000" w:themeColor="text1"/>
                              </w:rPr>
                            </w:pPr>
                            <w:r w:rsidRPr="00583C6A">
                              <w:rPr>
                                <w:color w:val="000000" w:themeColor="text1"/>
                              </w:rPr>
                              <w:t>X-CDMI-Specification-Version: 1.0</w:t>
                            </w:r>
                          </w:p>
                          <w:p w:rsidR="006B0D02" w:rsidRPr="00591A51" w:rsidRDefault="006B0D02" w:rsidP="00A36D63">
                            <w:pPr>
                              <w:pStyle w:val="Code"/>
                              <w:rPr>
                                <w:color w:val="000000" w:themeColor="text1"/>
                              </w:rPr>
                            </w:pPr>
                            <w:r w:rsidRPr="00591A51">
                              <w:rPr>
                                <w:color w:val="000000" w:themeColor="text1"/>
                              </w:rPr>
                              <w:t>{</w:t>
                            </w:r>
                          </w:p>
                          <w:p w:rsidR="006B0D02" w:rsidRPr="00591A51" w:rsidRDefault="006B0D02" w:rsidP="00A36D63">
                            <w:pPr>
                              <w:pStyle w:val="Code"/>
                              <w:ind w:firstLine="420"/>
                              <w:rPr>
                                <w:color w:val="000000" w:themeColor="text1"/>
                              </w:rPr>
                            </w:pPr>
                          </w:p>
                          <w:p w:rsidR="006B0D02" w:rsidRPr="00433192" w:rsidRDefault="006B0D02" w:rsidP="00A36D63">
                            <w:pPr>
                              <w:pStyle w:val="Code"/>
                              <w:rPr>
                                <w:color w:val="000000" w:themeColor="text1"/>
                              </w:rPr>
                            </w:pPr>
                            <w:r w:rsidRPr="00591A51">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35" o:spid="_x0000_s1060" style="position:absolute;left:0;text-align:left;margin-left:0;margin-top:27.7pt;width:510.2pt;height:239.4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MBHsg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" fillcolor="#d8d8d8 [2732]" stroked="f" strokeweight="2pt">
                <v:textbox style="mso-fit-shape-to-text:t">
                  <w:txbxContent>
                    <w:p w:rsidR="006B0D02" w:rsidRPr="00583C6A" w:rsidRDefault="006B0D02" w:rsidP="00A36D63">
                      <w:pPr>
                        <w:pStyle w:val="Code"/>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6B0D02" w:rsidRPr="00583C6A" w:rsidRDefault="006B0D02" w:rsidP="00A36D63">
                      <w:pPr>
                        <w:pStyle w:val="Code"/>
                        <w:rPr>
                          <w:color w:val="000000" w:themeColor="text1"/>
                        </w:rPr>
                      </w:pPr>
                      <w:r w:rsidRPr="00583C6A">
                        <w:rPr>
                          <w:color w:val="000000" w:themeColor="text1"/>
                        </w:rPr>
                        <w:t>Host: cloud.example.com</w:t>
                      </w:r>
                    </w:p>
                    <w:p w:rsidR="006B0D02" w:rsidRPr="00583C6A" w:rsidRDefault="006B0D02" w:rsidP="00A36D63">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6B0D02" w:rsidRPr="00583C6A" w:rsidRDefault="006B0D02" w:rsidP="00A36D63">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6B0D02" w:rsidRDefault="006B0D02" w:rsidP="00A36D63">
                      <w:pPr>
                        <w:pStyle w:val="Code"/>
                        <w:rPr>
                          <w:color w:val="000000" w:themeColor="text1"/>
                        </w:rPr>
                      </w:pPr>
                      <w:r w:rsidRPr="00583C6A">
                        <w:rPr>
                          <w:color w:val="000000" w:themeColor="text1"/>
                        </w:rPr>
                        <w:t>X-CDMI-Specification-Version: 1.0</w:t>
                      </w:r>
                    </w:p>
                    <w:p w:rsidR="006B0D02" w:rsidRPr="00591A51" w:rsidRDefault="006B0D02" w:rsidP="00A36D63">
                      <w:pPr>
                        <w:pStyle w:val="Code"/>
                        <w:rPr>
                          <w:color w:val="000000" w:themeColor="text1"/>
                        </w:rPr>
                      </w:pPr>
                      <w:r w:rsidRPr="00591A51">
                        <w:rPr>
                          <w:color w:val="000000" w:themeColor="text1"/>
                        </w:rPr>
                        <w:t>{</w:t>
                      </w:r>
                    </w:p>
                    <w:p w:rsidR="006B0D02" w:rsidRPr="00591A51" w:rsidRDefault="006B0D02" w:rsidP="00A36D63">
                      <w:pPr>
                        <w:pStyle w:val="Code"/>
                        <w:ind w:firstLine="420"/>
                        <w:rPr>
                          <w:color w:val="000000" w:themeColor="text1"/>
                        </w:rPr>
                      </w:pPr>
                    </w:p>
                    <w:p w:rsidR="006B0D02" w:rsidRPr="00433192" w:rsidRDefault="006B0D02" w:rsidP="00A36D63">
                      <w:pPr>
                        <w:pStyle w:val="Code"/>
                        <w:rPr>
                          <w:color w:val="000000" w:themeColor="text1"/>
                        </w:rPr>
                      </w:pPr>
                      <w:r w:rsidRPr="00591A51">
                        <w:rPr>
                          <w:color w:val="000000" w:themeColor="text1"/>
                        </w:rPr>
                        <w:t>}</w:t>
                      </w:r>
                    </w:p>
                  </w:txbxContent>
                </v:textbox>
                <w10:wrap type="topAndBottom" anchorx="margin"/>
              </v:rect>
            </w:pict>
          </mc:Fallback>
        </mc:AlternateContent>
      </w:r>
      <w:r w:rsidR="009E7900" w:rsidRPr="009E7900">
        <w:rPr>
          <w:rFonts w:ascii="Inconsolata" w:hAnsi="Inconsolata" w:hint="eastAsia"/>
        </w:rPr>
        <w:t>清空</w:t>
      </w:r>
      <w:r w:rsidR="009E7900" w:rsidRPr="00BE51BA">
        <w:rPr>
          <w:rFonts w:hint="eastAsia"/>
        </w:rPr>
        <w:t>MyContainer</w:t>
      </w:r>
      <w:r w:rsidR="009E7900" w:rsidRPr="00BE51BA">
        <w:rPr>
          <w:rFonts w:hint="eastAsia"/>
        </w:rPr>
        <w:t>对象</w:t>
      </w:r>
      <w:r w:rsidR="009E7900">
        <w:rPr>
          <w:rFonts w:hint="eastAsia"/>
        </w:rPr>
        <w:t>的</w:t>
      </w:r>
      <w:r w:rsidR="009E7900" w:rsidRPr="004C05C3">
        <w:rPr>
          <w:color w:val="000000" w:themeColor="text1"/>
        </w:rPr>
        <w:t>metadata</w:t>
      </w:r>
      <w:r w:rsidR="009E7900">
        <w:rPr>
          <w:rFonts w:hint="eastAsia"/>
          <w:color w:val="000000" w:themeColor="text1"/>
        </w:rPr>
        <w:t>字段，</w:t>
      </w:r>
      <w:r w:rsidR="009E7900">
        <w:rPr>
          <w:rFonts w:hint="eastAsia"/>
          <w:color w:val="000000" w:themeColor="text1"/>
        </w:rPr>
        <w:t>HTTP</w:t>
      </w:r>
      <w:r w:rsidR="009E7900">
        <w:rPr>
          <w:rFonts w:hint="eastAsia"/>
          <w:color w:val="000000" w:themeColor="text1"/>
        </w:rPr>
        <w:t>请求如下：</w:t>
      </w:r>
    </w:p>
    <w:p w:rsidR="001F628B" w:rsidRDefault="001F628B" w:rsidP="00CA44CC"/>
    <w:p w:rsidR="001F628B" w:rsidRDefault="001F628B" w:rsidP="00CA44CC"/>
    <w:p w:rsidR="00660958" w:rsidRDefault="001F628B" w:rsidP="00CA44CC">
      <w:r>
        <w:rPr>
          <w:rFonts w:hint="eastAsia"/>
        </w:rPr>
        <w:t>HTTP</w:t>
      </w:r>
      <w:r>
        <w:rPr>
          <w:rFonts w:hint="eastAsia"/>
        </w:rPr>
        <w:t>响应</w:t>
      </w:r>
      <w:r w:rsidR="002868A8">
        <w:rPr>
          <w:rFonts w:hint="eastAsia"/>
        </w:rPr>
        <w:t>：</w:t>
      </w:r>
    </w:p>
    <w:p w:rsidR="00380953" w:rsidRPr="004C414F" w:rsidRDefault="00380953" w:rsidP="00380953">
      <w:pPr>
        <w:pStyle w:val="Code"/>
        <w:rPr>
          <w:color w:val="000000" w:themeColor="text1"/>
        </w:rPr>
      </w:pPr>
      <w:r>
        <w:rPr>
          <w:noProof/>
        </w:rPr>
        <mc:AlternateContent>
          <mc:Choice Requires="wps">
            <w:drawing>
              <wp:anchor distT="0" distB="0" distL="114300" distR="114300" simplePos="0" relativeHeight="251721728" behindDoc="1" locked="0" layoutInCell="1" allowOverlap="1" wp14:anchorId="0CEFE79B" wp14:editId="6A94E6A5">
                <wp:simplePos x="0" y="0"/>
                <wp:positionH relativeFrom="margin">
                  <wp:posOffset>-64135</wp:posOffset>
                </wp:positionH>
                <wp:positionV relativeFrom="paragraph">
                  <wp:posOffset>28575</wp:posOffset>
                </wp:positionV>
                <wp:extent cx="6479540" cy="5069840"/>
                <wp:effectExtent l="0" t="0" r="0" b="0"/>
                <wp:wrapNone/>
                <wp:docPr id="37" name="矩形 37"/>
                <wp:cNvGraphicFramePr/>
                <a:graphic xmlns:a="http://schemas.openxmlformats.org/drawingml/2006/main">
                  <a:graphicData uri="http://schemas.microsoft.com/office/word/2010/wordprocessingShape">
                    <wps:wsp>
                      <wps:cNvSpPr/>
                      <wps:spPr>
                        <a:xfrm>
                          <a:off x="0" y="0"/>
                          <a:ext cx="6479540" cy="506984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C414F" w:rsidRDefault="006B0D02" w:rsidP="004C414F">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 o:spid="_x0000_s1061" style="position:absolute;left:0;text-align:left;margin-left:-5.05pt;margin-top:2.25pt;width:510.2pt;height:399.2pt;z-index:-25159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" fillcolor="#d8d8d8 [2732]" stroked="f" strokeweight="2pt">
                <v:textbox>
                  <w:txbxContent>
                    <w:p w:rsidR="006B0D02" w:rsidRPr="004C414F" w:rsidRDefault="006B0D02" w:rsidP="004C414F">
                      <w:pPr>
                        <w:pStyle w:val="Code"/>
                        <w:rPr>
                          <w:color w:val="000000" w:themeColor="text1"/>
                        </w:rPr>
                      </w:pPr>
                    </w:p>
                  </w:txbxContent>
                </v:textbox>
                <w10:wrap anchorx="margin"/>
              </v:rect>
            </w:pict>
          </mc:Fallback>
        </mc:AlternateContent>
      </w:r>
      <w:r w:rsidRPr="004C414F">
        <w:rPr>
          <w:color w:val="000000" w:themeColor="text1"/>
        </w:rPr>
        <w:t>HTTP/1.1 200 OK</w:t>
      </w:r>
    </w:p>
    <w:p w:rsidR="00380953" w:rsidRPr="004C414F" w:rsidRDefault="00380953" w:rsidP="00380953">
      <w:pPr>
        <w:pStyle w:val="Code"/>
        <w:rPr>
          <w:color w:val="000000" w:themeColor="text1"/>
        </w:rPr>
      </w:pPr>
      <w:r w:rsidRPr="004C414F">
        <w:rPr>
          <w:color w:val="000000" w:themeColor="text1"/>
        </w:rPr>
        <w:t>Content-Type: application/vnd.org.snia.cdmi.container+json</w:t>
      </w:r>
    </w:p>
    <w:p w:rsidR="00380953" w:rsidRPr="004C414F" w:rsidRDefault="00380953" w:rsidP="00380953">
      <w:pPr>
        <w:pStyle w:val="Code"/>
        <w:rPr>
          <w:color w:val="000000" w:themeColor="text1"/>
        </w:rPr>
      </w:pPr>
      <w:r w:rsidRPr="004C414F">
        <w:rPr>
          <w:color w:val="000000" w:themeColor="text1"/>
        </w:rPr>
        <w:t>X-CDMI-Specification-Version: 1.0</w:t>
      </w:r>
    </w:p>
    <w:p w:rsidR="00380953" w:rsidRPr="004C414F" w:rsidRDefault="00380953" w:rsidP="00380953">
      <w:pPr>
        <w:pStyle w:val="Code"/>
        <w:rPr>
          <w:color w:val="000000" w:themeColor="text1"/>
        </w:rPr>
      </w:pPr>
      <w:r w:rsidRPr="004C414F">
        <w:rPr>
          <w:color w:val="000000" w:themeColor="text1"/>
        </w:rPr>
        <w:t>{</w:t>
      </w:r>
    </w:p>
    <w:p w:rsidR="00380953" w:rsidRPr="004C414F" w:rsidRDefault="00380953" w:rsidP="00380953">
      <w:pPr>
        <w:pStyle w:val="Code"/>
        <w:ind w:firstLine="420"/>
        <w:rPr>
          <w:color w:val="000000" w:themeColor="text1"/>
        </w:rPr>
      </w:pPr>
      <w:r w:rsidRPr="004C414F">
        <w:rPr>
          <w:color w:val="000000" w:themeColor="text1"/>
        </w:rPr>
        <w:t>"objectName" : "MyContainer",</w:t>
      </w:r>
    </w:p>
    <w:p w:rsidR="00380953" w:rsidRPr="004C414F" w:rsidRDefault="00380953" w:rsidP="00380953">
      <w:pPr>
        <w:pStyle w:val="Code"/>
        <w:ind w:firstLine="420"/>
        <w:rPr>
          <w:color w:val="000000" w:themeColor="text1"/>
        </w:rPr>
      </w:pPr>
      <w:r w:rsidRPr="004C414F">
        <w:rPr>
          <w:color w:val="000000" w:themeColor="text1"/>
        </w:rPr>
        <w:t>"objectURI": "/MyContainer",</w:t>
      </w:r>
    </w:p>
    <w:p w:rsidR="00380953" w:rsidRPr="004C414F" w:rsidRDefault="00380953" w:rsidP="00380953">
      <w:pPr>
        <w:pStyle w:val="Code"/>
        <w:ind w:firstLine="420"/>
        <w:rPr>
          <w:color w:val="000000" w:themeColor="text1"/>
        </w:rPr>
      </w:pPr>
      <w:r w:rsidRPr="004C414F">
        <w:rPr>
          <w:color w:val="000000" w:themeColor="text1"/>
        </w:rPr>
        <w:t>"parentURI": "/",</w:t>
      </w:r>
    </w:p>
    <w:p w:rsidR="00380953" w:rsidRPr="004C414F" w:rsidRDefault="00380953" w:rsidP="00380953">
      <w:pPr>
        <w:pStyle w:val="Code"/>
        <w:ind w:firstLine="420"/>
        <w:rPr>
          <w:color w:val="000000" w:themeColor="text1"/>
        </w:rPr>
      </w:pPr>
      <w:r w:rsidRPr="004C414F">
        <w:rPr>
          <w:color w:val="000000" w:themeColor="text1"/>
        </w:rPr>
        <w:t>"objectID": "AAAAFAAo7EE",</w:t>
      </w:r>
    </w:p>
    <w:p w:rsidR="00380953" w:rsidRPr="004C414F" w:rsidRDefault="00380953" w:rsidP="00380953">
      <w:pPr>
        <w:pStyle w:val="Code"/>
        <w:ind w:firstLine="420"/>
        <w:rPr>
          <w:color w:val="000000" w:themeColor="text1"/>
        </w:rPr>
      </w:pPr>
      <w:r w:rsidRPr="004C414F">
        <w:rPr>
          <w:color w:val="000000" w:themeColor="text1"/>
        </w:rPr>
        <w:t>"capabilitiesURI": "/cdmi_capabilities/Container",</w:t>
      </w:r>
    </w:p>
    <w:p w:rsidR="00380953" w:rsidRPr="004C414F" w:rsidRDefault="00380953" w:rsidP="00380953">
      <w:pPr>
        <w:pStyle w:val="Code"/>
        <w:ind w:firstLine="420"/>
        <w:rPr>
          <w:color w:val="000000" w:themeColor="text1"/>
        </w:rPr>
      </w:pPr>
      <w:r w:rsidRPr="004C414F">
        <w:rPr>
          <w:color w:val="000000" w:themeColor="text1"/>
        </w:rPr>
        <w:t>"metadata": {},</w:t>
      </w:r>
    </w:p>
    <w:p w:rsidR="00380953" w:rsidRPr="004C414F" w:rsidRDefault="00380953" w:rsidP="00380953">
      <w:pPr>
        <w:pStyle w:val="Code"/>
        <w:ind w:firstLine="420"/>
        <w:rPr>
          <w:color w:val="000000" w:themeColor="text1"/>
        </w:rPr>
      </w:pPr>
      <w:r w:rsidRPr="004C414F">
        <w:rPr>
          <w:color w:val="000000" w:themeColor="text1"/>
        </w:rPr>
        <w:t>"childrenrange": "0-4",</w:t>
      </w:r>
    </w:p>
    <w:p w:rsidR="00380953" w:rsidRPr="004C414F" w:rsidRDefault="00380953" w:rsidP="00380953">
      <w:pPr>
        <w:pStyle w:val="Code"/>
        <w:ind w:firstLine="420"/>
        <w:rPr>
          <w:color w:val="000000" w:themeColor="text1"/>
        </w:rPr>
      </w:pPr>
      <w:r w:rsidRPr="004C414F">
        <w:rPr>
          <w:color w:val="000000" w:themeColor="text1"/>
        </w:rPr>
        <w:t>"children": [</w:t>
      </w:r>
    </w:p>
    <w:p w:rsidR="00380953" w:rsidRPr="004C414F" w:rsidRDefault="00380953" w:rsidP="00380953">
      <w:pPr>
        <w:pStyle w:val="Code"/>
        <w:ind w:left="420" w:firstLine="420"/>
        <w:rPr>
          <w:color w:val="000000" w:themeColor="text1"/>
        </w:rPr>
      </w:pPr>
      <w:r w:rsidRPr="004C414F">
        <w:rPr>
          <w:color w:val="000000" w:themeColor="text1"/>
        </w:rPr>
        <w:t>"red",</w:t>
      </w:r>
    </w:p>
    <w:p w:rsidR="00380953" w:rsidRPr="004C414F" w:rsidRDefault="00380953" w:rsidP="00380953">
      <w:pPr>
        <w:pStyle w:val="Code"/>
        <w:ind w:left="420" w:firstLine="420"/>
        <w:rPr>
          <w:color w:val="000000" w:themeColor="text1"/>
        </w:rPr>
      </w:pPr>
      <w:r w:rsidRPr="004C414F">
        <w:rPr>
          <w:color w:val="000000" w:themeColor="text1"/>
        </w:rPr>
        <w:t>"green",</w:t>
      </w:r>
    </w:p>
    <w:p w:rsidR="00380953" w:rsidRPr="004C414F" w:rsidRDefault="00380953" w:rsidP="00380953">
      <w:pPr>
        <w:pStyle w:val="Code"/>
        <w:ind w:left="420" w:firstLine="420"/>
        <w:rPr>
          <w:color w:val="000000" w:themeColor="text1"/>
        </w:rPr>
      </w:pPr>
      <w:r w:rsidRPr="004C414F">
        <w:rPr>
          <w:color w:val="000000" w:themeColor="text1"/>
        </w:rPr>
        <w:t>"yellow",</w:t>
      </w:r>
    </w:p>
    <w:p w:rsidR="00380953" w:rsidRPr="004C414F" w:rsidRDefault="00380953" w:rsidP="00380953">
      <w:pPr>
        <w:pStyle w:val="Code"/>
        <w:ind w:left="420" w:firstLine="420"/>
        <w:rPr>
          <w:color w:val="000000" w:themeColor="text1"/>
        </w:rPr>
      </w:pPr>
      <w:r w:rsidRPr="004C414F">
        <w:rPr>
          <w:color w:val="000000" w:themeColor="text1"/>
        </w:rPr>
        <w:t>"orange/",</w:t>
      </w:r>
    </w:p>
    <w:p w:rsidR="00380953" w:rsidRPr="004C414F" w:rsidRDefault="00380953" w:rsidP="00380953">
      <w:pPr>
        <w:pStyle w:val="Code"/>
        <w:ind w:left="420" w:firstLine="420"/>
        <w:rPr>
          <w:color w:val="000000" w:themeColor="text1"/>
        </w:rPr>
      </w:pPr>
      <w:r w:rsidRPr="004C414F">
        <w:rPr>
          <w:color w:val="000000" w:themeColor="text1"/>
        </w:rPr>
        <w:t>"purple/"</w:t>
      </w:r>
    </w:p>
    <w:p w:rsidR="00380953" w:rsidRPr="004C414F" w:rsidRDefault="00380953" w:rsidP="00380953">
      <w:pPr>
        <w:pStyle w:val="Code"/>
        <w:ind w:firstLine="420"/>
        <w:rPr>
          <w:color w:val="000000" w:themeColor="text1"/>
        </w:rPr>
      </w:pPr>
      <w:r w:rsidRPr="004C414F">
        <w:rPr>
          <w:color w:val="000000" w:themeColor="text1"/>
        </w:rPr>
        <w:t>]</w:t>
      </w:r>
    </w:p>
    <w:p w:rsidR="00380953" w:rsidRPr="004C414F" w:rsidRDefault="00380953" w:rsidP="00380953">
      <w:pPr>
        <w:pStyle w:val="Code"/>
        <w:rPr>
          <w:color w:val="000000" w:themeColor="text1"/>
        </w:rPr>
      </w:pPr>
      <w:r w:rsidRPr="004C414F">
        <w:rPr>
          <w:color w:val="000000" w:themeColor="text1"/>
        </w:rPr>
        <w:t>}</w:t>
      </w:r>
    </w:p>
    <w:p w:rsidR="00FC538C" w:rsidRDefault="00FC538C" w:rsidP="00CA44CC"/>
    <w:p w:rsidR="001D7F13" w:rsidRDefault="001D7F13"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Default="00710748" w:rsidP="00CA44CC">
      <w:pPr>
        <w:rPr>
          <w:rFonts w:ascii="Inconsolata" w:hAnsi="Inconsolata"/>
          <w:shd w:val="pct15" w:color="auto" w:fill="FFFFFF"/>
        </w:rPr>
      </w:pPr>
      <w:r w:rsidRPr="00836BAF">
        <w:rPr>
          <w:rFonts w:ascii="Inconsolata" w:hAnsi="Inconsolata"/>
          <w:shd w:val="pct15" w:color="auto" w:fill="FFFFFF"/>
        </w:rPr>
        <w:t>DELETE &lt;root URI&gt;/&lt;ContainerName&gt;/&lt;TheContainerName&gt;</w:t>
      </w:r>
    </w:p>
    <w:p w:rsidR="00FE4E93" w:rsidRPr="002C7CC2" w:rsidRDefault="00FE4E93" w:rsidP="00FE4E93">
      <w:pPr>
        <w:numPr>
          <w:ilvl w:val="0"/>
          <w:numId w:val="26"/>
        </w:numPr>
        <w:spacing w:before="240"/>
        <w:ind w:left="284" w:hanging="284"/>
      </w:pPr>
      <w:r w:rsidRPr="002C7CC2">
        <w:t>&lt;root URI&gt;</w:t>
      </w:r>
      <w:r w:rsidRPr="002C7CC2">
        <w:rPr>
          <w:rFonts w:hint="eastAsia"/>
        </w:rPr>
        <w:t>是云存储系统的根路径</w:t>
      </w:r>
    </w:p>
    <w:p w:rsidR="00FE4E93" w:rsidRPr="002C7CC2" w:rsidRDefault="00FE4E93" w:rsidP="00FE4E9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E96BBB">
      <w:pPr>
        <w:numPr>
          <w:ilvl w:val="0"/>
          <w:numId w:val="26"/>
        </w:numPr>
        <w:spacing w:before="240" w:after="240"/>
        <w:ind w:left="284" w:hanging="284"/>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E96BBB">
      <w:pPr>
        <w:numPr>
          <w:ilvl w:val="0"/>
          <w:numId w:val="26"/>
        </w:numPr>
        <w:spacing w:before="240" w:after="240"/>
        <w:ind w:left="284" w:hanging="284"/>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292C5C">
      <w:pPr>
        <w:spacing w:before="240" w:after="240"/>
      </w:pPr>
      <w:r>
        <w:rPr>
          <w:rFonts w:hint="eastAsia"/>
        </w:rPr>
        <w:t>也可以通过</w:t>
      </w:r>
      <w:r>
        <w:rPr>
          <w:rFonts w:hint="eastAsia"/>
        </w:rPr>
        <w:t>ID</w:t>
      </w:r>
      <w:r>
        <w:rPr>
          <w:rFonts w:hint="eastAsia"/>
        </w:rPr>
        <w:t>直接删除对象，</w:t>
      </w:r>
      <w:r w:rsidR="00B370C8" w:rsidRPr="00B370C8">
        <w:t>&lt;root URI&gt;/cdmi_objectid/&lt;objectID&gt;</w:t>
      </w:r>
    </w:p>
    <w:p w:rsidR="00704ACD" w:rsidRPr="002202D2" w:rsidRDefault="00704ACD" w:rsidP="00704ACD">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04ACD" w:rsidRPr="009D1F74" w:rsidTr="00717FE3">
        <w:trPr>
          <w:cantSplit/>
          <w:tblHeader/>
          <w:jc w:val="center"/>
        </w:trPr>
        <w:tc>
          <w:tcPr>
            <w:tcW w:w="1843"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04ACD">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bl>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7C4040" w:rsidRDefault="007C4040" w:rsidP="007C4040">
      <w:r>
        <w:rPr>
          <w:rFonts w:hint="eastAsia"/>
        </w:rPr>
        <w:t>N/A</w:t>
      </w:r>
    </w:p>
    <w:p w:rsidR="009B5213" w:rsidRDefault="009B5213" w:rsidP="009B5213">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9B5213" w:rsidRPr="00F35319" w:rsidTr="00717FE3">
        <w:trPr>
          <w:cantSplit/>
          <w:tblHeader/>
          <w:jc w:val="center"/>
        </w:trPr>
        <w:tc>
          <w:tcPr>
            <w:tcW w:w="2127"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描述</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9B5213" w:rsidRPr="00F35319" w:rsidRDefault="009B5213"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9B5213" w:rsidRPr="00137E5B"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9B5213" w:rsidRPr="00F35319" w:rsidTr="00717FE3">
        <w:trPr>
          <w:cantSplit/>
          <w:jc w:val="center"/>
        </w:trPr>
        <w:tc>
          <w:tcPr>
            <w:tcW w:w="2127" w:type="dxa"/>
          </w:tcPr>
          <w:p w:rsidR="009B5213" w:rsidRDefault="009B5213"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643058" w:rsidRPr="00F35319" w:rsidTr="00717FE3">
        <w:trPr>
          <w:cantSplit/>
          <w:jc w:val="center"/>
        </w:trPr>
        <w:tc>
          <w:tcPr>
            <w:tcW w:w="2127" w:type="dxa"/>
          </w:tcPr>
          <w:p w:rsidR="00643058" w:rsidRDefault="00643058"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6215C2" w:rsidRDefault="006215C2" w:rsidP="006215C2">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sidR="00D6498A">
              <w:rPr>
                <w:rFonts w:ascii="Inconsolata" w:eastAsia="宋体" w:hAnsi="Inconsolata" w:cs="Arial" w:hint="eastAsia"/>
                <w:kern w:val="0"/>
                <w:sz w:val="21"/>
                <w:szCs w:val="21"/>
              </w:rPr>
              <w:t>字段值对应的对象类型</w:t>
            </w:r>
            <w:r>
              <w:rPr>
                <w:rFonts w:ascii="Inconsolata" w:eastAsia="宋体" w:hAnsi="Inconsolata" w:cs="Arial" w:hint="eastAsia"/>
                <w:kern w:val="0"/>
                <w:sz w:val="21"/>
                <w:szCs w:val="21"/>
              </w:rPr>
              <w:t>与将被删除的对象类型不相同</w:t>
            </w:r>
          </w:p>
        </w:tc>
      </w:tr>
      <w:tr w:rsidR="00AC3AF4" w:rsidRPr="00F35319" w:rsidTr="00717FE3">
        <w:trPr>
          <w:cantSplit/>
          <w:jc w:val="center"/>
        </w:trPr>
        <w:tc>
          <w:tcPr>
            <w:tcW w:w="2127" w:type="dxa"/>
          </w:tcPr>
          <w:p w:rsidR="00AC3AF4" w:rsidRDefault="00AC3AF4" w:rsidP="00717FE3">
            <w:pPr>
              <w:rPr>
                <w:rFonts w:ascii="Inconsolata" w:eastAsia="宋体" w:hAnsi="Inconsolata" w:cs="Arial"/>
                <w:kern w:val="0"/>
                <w:sz w:val="21"/>
                <w:szCs w:val="21"/>
              </w:rPr>
            </w:pPr>
            <w:r w:rsidRPr="00AC3AF4">
              <w:rPr>
                <w:rFonts w:ascii="Inconsolata" w:eastAsia="宋体" w:hAnsi="Inconsolata" w:cs="Arial"/>
                <w:kern w:val="0"/>
                <w:sz w:val="21"/>
                <w:szCs w:val="21"/>
              </w:rPr>
              <w:t>409 Conflict</w:t>
            </w:r>
          </w:p>
        </w:tc>
        <w:tc>
          <w:tcPr>
            <w:tcW w:w="8079" w:type="dxa"/>
          </w:tcPr>
          <w:p w:rsidR="00AC3AF4" w:rsidRDefault="001762F0" w:rsidP="00717FE3">
            <w:pPr>
              <w:rPr>
                <w:rFonts w:ascii="Inconsolata" w:eastAsia="宋体" w:hAnsi="Inconsolata"/>
                <w:sz w:val="21"/>
                <w:szCs w:val="21"/>
              </w:rPr>
            </w:pPr>
            <w:r>
              <w:rPr>
                <w:rFonts w:ascii="Inconsolata" w:eastAsia="宋体" w:hAnsi="Inconsolata" w:hint="eastAsia"/>
                <w:sz w:val="21"/>
                <w:szCs w:val="21"/>
              </w:rPr>
              <w:t>这个</w:t>
            </w:r>
            <w:r>
              <w:rPr>
                <w:rFonts w:ascii="Inconsolata" w:eastAsia="宋体" w:hAnsi="Inconsolata" w:hint="eastAsia"/>
                <w:sz w:val="21"/>
                <w:szCs w:val="21"/>
              </w:rPr>
              <w:t>Container</w:t>
            </w:r>
            <w:r>
              <w:rPr>
                <w:rFonts w:ascii="Inconsolata" w:eastAsia="宋体" w:hAnsi="Inconsolata" w:hint="eastAsia"/>
                <w:sz w:val="21"/>
                <w:szCs w:val="21"/>
              </w:rPr>
              <w:t>对象不能被删除</w:t>
            </w:r>
            <w:r w:rsidR="001B7130">
              <w:rPr>
                <w:rFonts w:ascii="Inconsolata" w:eastAsia="宋体" w:hAnsi="Inconsolata" w:hint="eastAsia"/>
                <w:sz w:val="21"/>
                <w:szCs w:val="21"/>
              </w:rPr>
              <w:t>。</w:t>
            </w:r>
          </w:p>
          <w:p w:rsidR="00FD463D" w:rsidRDefault="00FD463D" w:rsidP="00717FE3">
            <w:pPr>
              <w:rPr>
                <w:rFonts w:ascii="Inconsolata" w:eastAsia="宋体" w:hAnsi="Inconsolata"/>
                <w:sz w:val="21"/>
                <w:szCs w:val="21"/>
              </w:rPr>
            </w:pPr>
            <w:r>
              <w:rPr>
                <w:rFonts w:ascii="Inconsolata" w:eastAsia="宋体" w:hAnsi="Inconsolata" w:hint="eastAsia"/>
                <w:sz w:val="21"/>
                <w:szCs w:val="21"/>
              </w:rPr>
              <w:t>·</w:t>
            </w:r>
            <w:r>
              <w:rPr>
                <w:rFonts w:ascii="Inconsolata" w:eastAsia="宋体" w:hAnsi="Inconsolata" w:hint="eastAsia"/>
                <w:sz w:val="21"/>
                <w:szCs w:val="21"/>
              </w:rPr>
              <w:t>Container</w:t>
            </w:r>
            <w:r>
              <w:rPr>
                <w:rFonts w:ascii="Inconsolata" w:eastAsia="宋体" w:hAnsi="Inconsolata" w:hint="eastAsia"/>
                <w:sz w:val="21"/>
                <w:szCs w:val="21"/>
              </w:rPr>
              <w:t>对象</w:t>
            </w:r>
            <w:r w:rsidR="00A06A9F">
              <w:rPr>
                <w:rFonts w:ascii="Inconsolata" w:eastAsia="宋体" w:hAnsi="Inconsolata" w:hint="eastAsia"/>
                <w:sz w:val="21"/>
                <w:szCs w:val="21"/>
              </w:rPr>
              <w:t>非空，</w:t>
            </w:r>
            <w:r>
              <w:rPr>
                <w:rFonts w:ascii="Inconsolata" w:eastAsia="宋体" w:hAnsi="Inconsolata" w:hint="eastAsia"/>
                <w:sz w:val="21"/>
                <w:szCs w:val="21"/>
              </w:rPr>
              <w:t>含有至少一个子对象</w:t>
            </w:r>
          </w:p>
        </w:tc>
      </w:tr>
    </w:tbl>
    <w:p w:rsidR="00637910" w:rsidRPr="00637910" w:rsidRDefault="00637910" w:rsidP="00CA44CC">
      <w:pPr>
        <w:rPr>
          <w:rFonts w:ascii="Inconsolata" w:hAnsi="Inconsolata"/>
        </w:rPr>
      </w:pPr>
      <w:r w:rsidRPr="00637910">
        <w:rPr>
          <w:rFonts w:ascii="Inconsolata" w:hAnsi="Inconsolata"/>
        </w:rPr>
        <w:br w:type="page"/>
      </w:r>
    </w:p>
    <w:p w:rsidR="00637910" w:rsidRPr="001457B1" w:rsidRDefault="0031582F" w:rsidP="0031582F">
      <w:pPr>
        <w:pStyle w:val="4"/>
        <w:numPr>
          <w:ilvl w:val="2"/>
          <w:numId w:val="11"/>
        </w:numPr>
        <w:spacing w:after="0"/>
        <w:rPr>
          <w:rFonts w:ascii="方正小标宋_GBK" w:eastAsia="方正小标宋_GBK" w:hAnsi="方正小标宋_GBK"/>
          <w:b w:val="0"/>
          <w:sz w:val="24"/>
        </w:rPr>
      </w:pPr>
      <w:bookmarkStart w:id="24" w:name="_Toc326607645"/>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24"/>
    </w:p>
    <w:p w:rsidR="00637910" w:rsidRDefault="00FD1645" w:rsidP="002F2DFF">
      <w:pPr>
        <w:spacing w:after="24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2F2DFF">
      <w:pPr>
        <w:spacing w:after="24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8503F7">
      <w:pPr>
        <w:spacing w:after="24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A46B64">
      <w:pPr>
        <w:pStyle w:val="3"/>
        <w:numPr>
          <w:ilvl w:val="1"/>
          <w:numId w:val="11"/>
        </w:numPr>
        <w:spacing w:before="0" w:after="0"/>
        <w:jc w:val="left"/>
        <w:rPr>
          <w:rFonts w:ascii="方正小标宋_GBK" w:eastAsia="方正小标宋_GBK" w:hAnsi="方正小标宋_GBK"/>
          <w:b w:val="0"/>
          <w:sz w:val="28"/>
        </w:rPr>
      </w:pPr>
      <w:bookmarkStart w:id="25" w:name="_Toc326607646"/>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25"/>
    </w:p>
    <w:p w:rsidR="00E573F0" w:rsidRPr="00E573F0" w:rsidRDefault="000A3EB2" w:rsidP="000A1A27">
      <w:pPr>
        <w:spacing w:after="24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B308FA">
      <w:pPr>
        <w:spacing w:after="24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B308FA">
      <w:pPr>
        <w:spacing w:after="24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B308FA">
      <w:pPr>
        <w:spacing w:after="24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B308FA">
      <w:pPr>
        <w:spacing w:after="24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541C7" w:rsidP="008B6734">
      <w:r>
        <w:rPr>
          <w:noProof/>
        </w:rPr>
        <mc:AlternateContent>
          <mc:Choice Requires="wpc">
            <w:drawing>
              <wp:anchor distT="0" distB="0" distL="114300" distR="114300" simplePos="0" relativeHeight="251702272" behindDoc="0" locked="0" layoutInCell="1" allowOverlap="1" wp14:anchorId="0F6D0F38" wp14:editId="65ED8379">
                <wp:simplePos x="0" y="0"/>
                <wp:positionH relativeFrom="column">
                  <wp:posOffset>1270</wp:posOffset>
                </wp:positionH>
                <wp:positionV relativeFrom="paragraph">
                  <wp:posOffset>431800</wp:posOffset>
                </wp:positionV>
                <wp:extent cx="6475095" cy="1545590"/>
                <wp:effectExtent l="0" t="0" r="0" b="0"/>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53164" y="0"/>
                            <a:ext cx="1924492" cy="15098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AF15C4">
                              <w:pPr>
                                <w:spacing w:line="360" w:lineRule="exact"/>
                                <w:jc w:val="center"/>
                                <w:rPr>
                                  <w:rFonts w:ascii="Inconsolata" w:eastAsia="宋体" w:hAnsi="Inconsolata"/>
                                  <w:color w:val="000000" w:themeColor="text1"/>
                                  <w:sz w:val="21"/>
                                  <w:szCs w:val="21"/>
                                </w:rPr>
                              </w:pPr>
                            </w:p>
                            <w:p w:rsidR="006B0D02" w:rsidRPr="003A2D68" w:rsidRDefault="006B0D02"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矩形 89"/>
                        <wps:cNvSpPr/>
                        <wps:spPr>
                          <a:xfrm>
                            <a:off x="276448" y="701748"/>
                            <a:ext cx="1467292" cy="6273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3A2D68" w:rsidRDefault="006B0D02"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242716"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142AFB">
                              <w:pPr>
                                <w:pStyle w:val="ab"/>
                                <w:spacing w:before="0" w:beforeAutospacing="0" w:after="0" w:afterAutospacing="0" w:line="360" w:lineRule="exact"/>
                                <w:jc w:val="center"/>
                              </w:pPr>
                            </w:p>
                            <w:p w:rsidR="006B0D02" w:rsidRDefault="006B0D02"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矩形 91"/>
                        <wps:cNvSpPr/>
                        <wps:spPr>
                          <a:xfrm>
                            <a:off x="2466236"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4464921"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7F43FA">
                              <w:pPr>
                                <w:pStyle w:val="ab"/>
                                <w:spacing w:before="0" w:beforeAutospacing="0" w:after="0" w:afterAutospacing="0" w:line="360" w:lineRule="exact"/>
                                <w:jc w:val="center"/>
                              </w:pPr>
                              <w:r>
                                <w:rPr>
                                  <w:rFonts w:hint="eastAsia"/>
                                </w:rPr>
                                <w:t> </w:t>
                              </w:r>
                            </w:p>
                            <w:p w:rsidR="006B0D02" w:rsidRDefault="006B0D02"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矩形 95"/>
                        <wps:cNvSpPr/>
                        <wps:spPr>
                          <a:xfrm>
                            <a:off x="4688441"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62" editas="canvas" style="position:absolute;left:0;text-align:left;margin-left:.1pt;margin-top:34pt;width:509.85pt;height:121.7pt;z-index:251702272" coordsize="64750,1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">
                <v:shape id="_x0000_s1063" type="#_x0000_t75" style="position:absolute;width:64750;height:15455;visibility:visible;mso-wrap-style:square">
                  <v:fill o:detectmouseclick="t"/>
                  <v:path o:connecttype="none"/>
                </v:shape>
                <v:rect id="矩形 88" o:spid="_x0000_s1064" style="position:absolute;left:531;width:19245;height:15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bwA&#10;AADbAAAADwAAAGRycy9kb3ducmV2LnhtbERPSwrCMBDdC94hjOBOUxWkVqOIIigi4m8/NGNbbCal&#10;iVpvbxaCy8f7zxaNKcWLaldYVjDoRyCIU6sLzhRcL5teDMJ5ZI2lZVLwIQeLebs1w0TbN5/odfaZ&#10;CCHsElSQe18lUro0J4OubyviwN1tbdAHWGdS1/gO4aaUwygaS4MFh4YcK1rllD7OT6PgOFqnZh9X&#10;o2V8Gx82mT08d36iVLfTLKcgPDX+L/65t1pB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P+xvAAAANsAAAAPAAAAAAAAAAAAAAAAAJgCAABkcnMvZG93bnJldi54&#10;bWxQSwUGAAAAAAQABAD1AAAAgQMAAAAA&#10;" filled="f" strokecolor="black [3213]" strokeweight="2pt">
                  <v:textbox>
                    <w:txbxContent>
                      <w:p w:rsidR="006B0D02" w:rsidRDefault="006B0D02" w:rsidP="00AF15C4">
                        <w:pPr>
                          <w:spacing w:line="360" w:lineRule="exact"/>
                          <w:jc w:val="center"/>
                          <w:rPr>
                            <w:rFonts w:ascii="Inconsolata" w:eastAsia="宋体" w:hAnsi="Inconsolata"/>
                            <w:color w:val="000000" w:themeColor="text1"/>
                            <w:sz w:val="21"/>
                            <w:szCs w:val="21"/>
                          </w:rPr>
                        </w:pPr>
                      </w:p>
                      <w:p w:rsidR="006B0D02" w:rsidRPr="003A2D68" w:rsidRDefault="006B0D02"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65" style="position:absolute;left:2764;top:7017;width:14673;height:6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W8QA&#10;AADbAAAADwAAAGRycy9kb3ducmV2LnhtbESPQWsCMRSE74L/ITyhF9FsPRTdGkUE6yJY0NZDb4/N&#10;c7O4eQmbVNd/3wgFj8PMfMPMl51txJXaUDtW8DrOQBCXTtdcKfj+2oymIEJE1tg4JgV3CrBc9Htz&#10;zLW78YGux1iJBOGQowITo8+lDKUhi2HsPHHyzq61GJNsK6lbvCW4beQky96kxZrTgkFPa0Pl5fhr&#10;FWy2ZriSu/3JF+HzbCeF/9gOf5R6GXSrdxCRuvgM/7cLrWA6g8e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v1vEAAAA2wAAAA8AAAAAAAAAAAAAAAAAmAIAAGRycy9k&#10;b3ducmV2LnhtbFBLBQYAAAAABAAEAPUAAACJAwAAAAA=&#10;" filled="f" strokecolor="black [3213]" strokeweight="2pt">
                  <v:textbox>
                    <w:txbxContent>
                      <w:p w:rsidR="006B0D02" w:rsidRPr="003A2D68" w:rsidRDefault="006B0D02"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66" style="position:absolute;left:22427;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dlar0A&#10;AADbAAAADwAAAGRycy9kb3ducmV2LnhtbERPSwrCMBDdC94hjOBOUxWkVqOIIigi4m8/NGNbbCal&#10;iVpvbxaCy8f7zxaNKcWLaldYVjDoRyCIU6sLzhRcL5teDMJ5ZI2lZVLwIQeLebs1w0TbN5/odfaZ&#10;CCHsElSQe18lUro0J4OubyviwN1tbdAHWGdS1/gO4aaUwygaS4MFh4YcK1rllD7OT6PgOFqnZh9X&#10;o2V8Gx82mT08d36iVLfTLKcgPDX+L/65t1rBJKwPX8IPkPM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ldlar0AAADbAAAADwAAAAAAAAAAAAAAAACYAgAAZHJzL2Rvd25yZXYu&#10;eG1sUEsFBgAAAAAEAAQA9QAAAIIDAAAAAA==&#10;" filled="f" strokecolor="black [3213]" strokeweight="2pt">
                  <v:textbox>
                    <w:txbxContent>
                      <w:p w:rsidR="006B0D02" w:rsidRDefault="006B0D02" w:rsidP="00142AFB">
                        <w:pPr>
                          <w:pStyle w:val="ab"/>
                          <w:spacing w:before="0" w:beforeAutospacing="0" w:after="0" w:afterAutospacing="0" w:line="360" w:lineRule="exact"/>
                          <w:jc w:val="center"/>
                        </w:pPr>
                      </w:p>
                      <w:p w:rsidR="006B0D02" w:rsidRDefault="006B0D02"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67" style="position:absolute;left:24662;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lgMUA&#10;AADbAAAADwAAAGRycy9kb3ducmV2LnhtbESPT2sCMRTE74V+h/CEXkSzepC6NYoU1EVowX+H3h6b&#10;52Zx8xI2UbffvhGEHoeZ+Q0zW3S2ETdqQ+1YwWiYgSAuna65UnA8rAbvIEJE1tg4JgW/FGAxf32Z&#10;Ya7dnXd028dKJAiHHBWYGH0uZSgNWQxD54mTd3atxZhkW0nd4j3BbSPHWTaRFmtOCwY9fRoqL/ur&#10;VbDamP5Sbr9OvgjfZzsu/HrT/1HqrdctP0BE6uJ/+NkutILp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SWAxQAAANsAAAAPAAAAAAAAAAAAAAAAAJgCAABkcnMv&#10;ZG93bnJldi54bWxQSwUGAAAAAAQABAD1AAAAigMAAAAA&#10;" filled="f" strokecolor="black [3213]" strokeweight="2pt">
                  <v:textbox>
                    <w:txbxContent>
                      <w:p w:rsidR="006B0D02" w:rsidRDefault="006B0D02"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68" style="position:absolute;left:44649;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acMA&#10;AADbAAAADwAAAGRycy9kb3ducmV2LnhtbESP3YrCMBSE74V9h3CEvdPUH6RW0yIrwoqI6K73h+Zs&#10;W7Y5KU3U+vZGELwcZuYbZpl1phZXal1lWcFoGIEgzq2uuFDw+7MZxCCcR9ZYWyYFd3KQpR+9JSba&#10;3vhI15MvRICwS1BB6X2TSOnykgy6oW2Ig/dnW4M+yLaQusVbgJtajqNoJg1WHBZKbOirpPz/dDEK&#10;DpN1bnZxM1nF59l+U9j9ZevnSn32u9UChKfOv8Ov9rdWMJ/C80v4AT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jacMAAADbAAAADwAAAAAAAAAAAAAAAACYAgAAZHJzL2Rv&#10;d25yZXYueG1sUEsFBgAAAAAEAAQA9QAAAIgDAAAAAA==&#10;" filled="f" strokecolor="black [3213]" strokeweight="2pt">
                  <v:textbox>
                    <w:txbxContent>
                      <w:p w:rsidR="006B0D02" w:rsidRDefault="006B0D02" w:rsidP="007F43FA">
                        <w:pPr>
                          <w:pStyle w:val="ab"/>
                          <w:spacing w:before="0" w:beforeAutospacing="0" w:after="0" w:afterAutospacing="0" w:line="360" w:lineRule="exact"/>
                          <w:jc w:val="center"/>
                        </w:pPr>
                        <w:r>
                          <w:rPr>
                            <w:rFonts w:hint="eastAsia"/>
                          </w:rPr>
                          <w:t> </w:t>
                        </w:r>
                      </w:p>
                      <w:p w:rsidR="006B0D02" w:rsidRDefault="006B0D02"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69" style="position:absolute;left:46884;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jg8UA&#10;AADbAAAADwAAAGRycy9kb3ducmV2LnhtbESPT2sCMRTE74LfIbxCL6LZCi26GkUE6yK0UP8cvD02&#10;z83SzUvYpLr99qZQ8DjMzG+Y+bKzjbhSG2rHCl5GGQji0umaKwXHw2Y4AREissbGMSn4pQDLRb83&#10;x1y7G3/RdR8rkSAcclRgYvS5lKE0ZDGMnCdO3sW1FmOSbSV1i7cEt40cZ9mbtFhzWjDoaW2o/N7/&#10;WAWbrRms5O7j5IvwebHjwr9vB2elnp+61QxEpC4+wv/tQiuYvs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iODxQAAANsAAAAPAAAAAAAAAAAAAAAAAJgCAABkcnMv&#10;ZG93bnJldi54bWxQSwUGAAAAAAQABAD1AAAAigMAAAAA&#10;" filled="f" strokecolor="black [3213]" strokeweight="2pt">
                  <v:textbox>
                    <w:txbxContent>
                      <w:p w:rsidR="006B0D02" w:rsidRDefault="006B0D02"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897A9A">
      <w:pPr>
        <w:pStyle w:val="4"/>
        <w:numPr>
          <w:ilvl w:val="2"/>
          <w:numId w:val="11"/>
        </w:numPr>
        <w:spacing w:after="0"/>
        <w:jc w:val="left"/>
        <w:rPr>
          <w:rFonts w:ascii="方正小标宋_GBK" w:eastAsia="方正小标宋_GBK" w:hAnsi="方正小标宋_GBK"/>
          <w:b w:val="0"/>
          <w:sz w:val="24"/>
        </w:rPr>
      </w:pPr>
      <w:bookmarkStart w:id="26" w:name="_Toc326607647"/>
      <w:r w:rsidRPr="004B6E9F">
        <w:rPr>
          <w:rFonts w:ascii="方正小标宋_GBK" w:eastAsia="方正小标宋_GBK" w:hAnsi="方正小标宋_GBK" w:hint="eastAsia"/>
          <w:b w:val="0"/>
          <w:sz w:val="24"/>
        </w:rPr>
        <w:t>Item数据模型</w:t>
      </w:r>
      <w:bookmarkEnd w:id="26"/>
    </w:p>
    <w:tbl>
      <w:tblPr>
        <w:tblStyle w:val="aa"/>
        <w:tblW w:w="10206" w:type="dxa"/>
        <w:jc w:val="center"/>
        <w:tblLayout w:type="fixed"/>
        <w:tblLook w:val="04A0" w:firstRow="1" w:lastRow="0" w:firstColumn="1" w:lastColumn="0" w:noHBand="0" w:noVBand="1"/>
      </w:tblPr>
      <w:tblGrid>
        <w:gridCol w:w="1134"/>
        <w:gridCol w:w="1701"/>
        <w:gridCol w:w="7371"/>
      </w:tblGrid>
      <w:tr w:rsidR="00D33046" w:rsidRPr="009D1F74" w:rsidTr="00D33046">
        <w:trPr>
          <w:cantSplit/>
          <w:tblHeader/>
          <w:jc w:val="center"/>
        </w:trPr>
        <w:tc>
          <w:tcPr>
            <w:tcW w:w="1134"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D33046" w:rsidRDefault="00D33046"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7371"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作用</w:t>
            </w:r>
          </w:p>
        </w:tc>
      </w:tr>
      <w:tr w:rsidR="00D90456" w:rsidRPr="009D1F74" w:rsidTr="00D33046">
        <w:trPr>
          <w:cantSplit/>
          <w:jc w:val="center"/>
        </w:trPr>
        <w:tc>
          <w:tcPr>
            <w:tcW w:w="1134" w:type="dxa"/>
          </w:tcPr>
          <w:p w:rsidR="00D90456" w:rsidRDefault="00D90456" w:rsidP="006B0D02">
            <w:pPr>
              <w:rPr>
                <w:rFonts w:ascii="Inconsolata" w:eastAsia="宋体" w:hAnsi="Inconsolata"/>
                <w:sz w:val="21"/>
                <w:szCs w:val="21"/>
              </w:rPr>
            </w:pPr>
            <w:r>
              <w:rPr>
                <w:rFonts w:ascii="Inconsolata" w:eastAsia="宋体" w:hAnsi="Inconsolata" w:hint="eastAsia"/>
                <w:sz w:val="21"/>
                <w:szCs w:val="21"/>
              </w:rPr>
              <w:t>_id</w:t>
            </w:r>
          </w:p>
        </w:tc>
        <w:tc>
          <w:tcPr>
            <w:tcW w:w="1701" w:type="dxa"/>
          </w:tcPr>
          <w:p w:rsidR="00D90456" w:rsidRPr="009F5906" w:rsidRDefault="00D90456"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7371" w:type="dxa"/>
          </w:tcPr>
          <w:p w:rsidR="00D90456" w:rsidRPr="009F5906" w:rsidRDefault="001127FD" w:rsidP="00310FE0">
            <w:pPr>
              <w:rPr>
                <w:rFonts w:ascii="Inconsolata" w:eastAsia="宋体" w:hAnsi="Inconsolata" w:cs="Arial"/>
                <w:kern w:val="0"/>
                <w:sz w:val="21"/>
                <w:szCs w:val="21"/>
              </w:rPr>
            </w:pP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的全局</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该</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与同处一张数据表中的其他</w:t>
            </w: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都不同</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path</w:t>
            </w:r>
          </w:p>
        </w:tc>
        <w:tc>
          <w:tcPr>
            <w:tcW w:w="1701" w:type="dxa"/>
          </w:tcPr>
          <w:p w:rsidR="00D33046" w:rsidRPr="009F5906" w:rsidRDefault="006414C3" w:rsidP="00310FE0">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Default="00D33046" w:rsidP="00310FE0">
            <w:pPr>
              <w:rPr>
                <w:rFonts w:ascii="Inconsolata" w:eastAsia="宋体" w:hAnsi="Inconsolata" w:cs="Arial"/>
                <w:kern w:val="0"/>
                <w:sz w:val="21"/>
                <w:szCs w:val="21"/>
              </w:rPr>
            </w:pPr>
            <w:r w:rsidRPr="009F5906">
              <w:rPr>
                <w:rFonts w:ascii="Inconsolata" w:eastAsia="宋体" w:hAnsi="Inconsolata" w:cs="Arial" w:hint="eastAsia"/>
                <w:kern w:val="0"/>
                <w:sz w:val="21"/>
                <w:szCs w:val="21"/>
              </w:rPr>
              <w:t>p</w:t>
            </w:r>
            <w:r w:rsidRPr="009F5906">
              <w:rPr>
                <w:rFonts w:ascii="Inconsolata" w:eastAsia="宋体" w:hAnsi="Inconsolata" w:cs="Arial"/>
                <w:kern w:val="0"/>
                <w:sz w:val="21"/>
                <w:szCs w:val="21"/>
              </w:rPr>
              <w:t>ath</w:t>
            </w:r>
            <w:r w:rsidRPr="009F5906">
              <w:rPr>
                <w:rFonts w:ascii="Inconsolata" w:eastAsia="宋体" w:hAnsi="Inconsolata" w:cs="Arial" w:hint="eastAsia"/>
                <w:kern w:val="0"/>
                <w:sz w:val="21"/>
                <w:szCs w:val="21"/>
              </w:rPr>
              <w:t>类似</w:t>
            </w:r>
            <w:r>
              <w:rPr>
                <w:rFonts w:ascii="Inconsolata" w:eastAsia="宋体" w:hAnsi="Inconsolata" w:cs="Arial" w:hint="eastAsia"/>
                <w:kern w:val="0"/>
                <w:sz w:val="21"/>
                <w:szCs w:val="21"/>
              </w:rPr>
              <w:t>于</w:t>
            </w:r>
            <w:r w:rsidRPr="009F5906">
              <w:rPr>
                <w:rFonts w:ascii="Inconsolata" w:eastAsia="宋体" w:hAnsi="Inconsolata" w:cs="Arial" w:hint="eastAsia"/>
                <w:kern w:val="0"/>
                <w:sz w:val="21"/>
                <w:szCs w:val="21"/>
              </w:rPr>
              <w:t>关系数据库中的主键，存储</w:t>
            </w:r>
            <w:r w:rsidR="00F622C1">
              <w:rPr>
                <w:rFonts w:ascii="Inconsolata" w:eastAsia="宋体" w:hAnsi="Inconsolata" w:cs="Arial" w:hint="eastAsia"/>
                <w:kern w:val="0"/>
                <w:sz w:val="21"/>
                <w:szCs w:val="21"/>
              </w:rPr>
              <w:t>路径</w:t>
            </w:r>
            <w:r w:rsidRPr="009F5906">
              <w:rPr>
                <w:rFonts w:ascii="Inconsolata" w:eastAsia="宋体" w:hAnsi="Inconsolata" w:cs="Arial" w:hint="eastAsia"/>
                <w:kern w:val="0"/>
                <w:sz w:val="21"/>
                <w:szCs w:val="21"/>
              </w:rPr>
              <w:t>层次形式的</w:t>
            </w:r>
            <w:r w:rsidRPr="009F5906">
              <w:rPr>
                <w:rFonts w:ascii="Inconsolata" w:eastAsia="宋体" w:hAnsi="Inconsolata" w:cs="Arial" w:hint="eastAsia"/>
                <w:kern w:val="0"/>
                <w:sz w:val="21"/>
                <w:szCs w:val="21"/>
              </w:rPr>
              <w:t>URI</w:t>
            </w:r>
            <w:r>
              <w:rPr>
                <w:rFonts w:ascii="Inconsolata" w:eastAsia="宋体" w:hAnsi="Inconsolata" w:cs="Arial" w:hint="eastAsia"/>
                <w:kern w:val="0"/>
                <w:sz w:val="21"/>
                <w:szCs w:val="21"/>
              </w:rPr>
              <w:t>，</w:t>
            </w:r>
          </w:p>
          <w:p w:rsidR="00D33046" w:rsidRPr="009D1F74" w:rsidRDefault="00D33046" w:rsidP="00310FE0">
            <w:pPr>
              <w:rPr>
                <w:rFonts w:ascii="Inconsolata" w:eastAsia="宋体" w:hAnsi="Inconsolata"/>
                <w:sz w:val="21"/>
                <w:szCs w:val="21"/>
              </w:rPr>
            </w:pPr>
            <w:r w:rsidRPr="009F5906">
              <w:rPr>
                <w:rFonts w:ascii="Inconsolata" w:eastAsia="宋体" w:hAnsi="Inconsolata" w:cs="Arial" w:hint="eastAsia"/>
                <w:kern w:val="0"/>
                <w:sz w:val="21"/>
                <w:szCs w:val="21"/>
              </w:rPr>
              <w:t>如：</w:t>
            </w:r>
            <w:r>
              <w:rPr>
                <w:rFonts w:ascii="Inconsolata" w:eastAsia="宋体" w:hAnsi="Inconsolata" w:cs="Arial" w:hint="eastAsia"/>
                <w:kern w:val="0"/>
                <w:sz w:val="21"/>
                <w:szCs w:val="21"/>
              </w:rPr>
              <w:t>"</w:t>
            </w:r>
            <w:r w:rsidRPr="009F5906">
              <w:rPr>
                <w:rFonts w:ascii="Inconsolata" w:eastAsia="宋体" w:hAnsi="Inconsolata" w:cs="Arial" w:hint="eastAsia"/>
                <w:kern w:val="0"/>
                <w:sz w:val="21"/>
                <w:szCs w:val="21"/>
              </w:rPr>
              <w:t>/Container1/Container2/new.txt</w:t>
            </w:r>
            <w:r>
              <w:rPr>
                <w:rFonts w:ascii="Inconsolata" w:eastAsia="宋体" w:hAnsi="Inconsolata" w:cs="Arial" w:hint="eastAsia"/>
                <w:kern w:val="0"/>
                <w:sz w:val="21"/>
                <w:szCs w:val="21"/>
              </w:rPr>
              <w:t>"</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kern w:val="0"/>
                <w:sz w:val="21"/>
                <w:szCs w:val="21"/>
              </w:rPr>
              <w:t>itemType</w:t>
            </w:r>
          </w:p>
        </w:tc>
        <w:tc>
          <w:tcPr>
            <w:tcW w:w="1701" w:type="dxa"/>
          </w:tcPr>
          <w:p w:rsidR="00D33046" w:rsidRPr="008B5A9B" w:rsidRDefault="006414C3"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Pr="009D1F74" w:rsidRDefault="00D33046" w:rsidP="006B0D02">
            <w:pPr>
              <w:rPr>
                <w:rFonts w:ascii="Inconsolata" w:eastAsia="宋体" w:hAnsi="Inconsolata"/>
                <w:sz w:val="21"/>
                <w:szCs w:val="21"/>
              </w:rPr>
            </w:pPr>
            <w:r w:rsidRPr="008B5A9B">
              <w:rPr>
                <w:rFonts w:ascii="Inconsolata" w:eastAsia="宋体" w:hAnsi="Inconsolata" w:cs="Arial"/>
                <w:kern w:val="0"/>
                <w:sz w:val="21"/>
                <w:szCs w:val="21"/>
              </w:rPr>
              <w:t>itemType</w:t>
            </w:r>
            <w:r w:rsidRPr="008B5A9B">
              <w:rPr>
                <w:rFonts w:ascii="Inconsolata" w:eastAsia="宋体" w:hAnsi="Inconsolata" w:cs="Arial" w:hint="eastAsia"/>
                <w:kern w:val="0"/>
                <w:sz w:val="21"/>
                <w:szCs w:val="21"/>
              </w:rPr>
              <w:t>指示这个</w:t>
            </w:r>
            <w:r w:rsidRPr="008B5A9B">
              <w:rPr>
                <w:rFonts w:ascii="Inconsolata" w:eastAsia="宋体" w:hAnsi="Inconsolata" w:cs="Arial" w:hint="eastAsia"/>
                <w:kern w:val="0"/>
                <w:sz w:val="21"/>
                <w:szCs w:val="21"/>
              </w:rPr>
              <w:t>Item</w:t>
            </w:r>
            <w:r w:rsidRPr="008B5A9B">
              <w:rPr>
                <w:rFonts w:ascii="Inconsolata" w:eastAsia="宋体" w:hAnsi="Inconsolata" w:cs="Arial" w:hint="eastAsia"/>
                <w:kern w:val="0"/>
                <w:sz w:val="21"/>
                <w:szCs w:val="21"/>
              </w:rPr>
              <w:t>对象中封装的是何种类型的对象</w:t>
            </w:r>
            <w:r>
              <w:rPr>
                <w:rFonts w:ascii="Inconsolata" w:eastAsia="宋体" w:hAnsi="Inconsolata" w:cs="Arial" w:hint="eastAsia"/>
                <w:kern w:val="0"/>
                <w:sz w:val="21"/>
                <w:szCs w:val="21"/>
              </w:rPr>
              <w:t>，取值必须是</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Container</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Dataobjec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Reference</w:t>
            </w:r>
            <w:r>
              <w:rPr>
                <w:rFonts w:ascii="Inconsolata" w:eastAsia="宋体" w:hAnsi="Inconsolata" w:cs="Arial" w:hint="eastAsia"/>
                <w:kern w:val="0"/>
                <w:sz w:val="21"/>
                <w:szCs w:val="21"/>
              </w:rPr>
              <w:t>"</w:t>
            </w:r>
            <w:r w:rsidRPr="008B5A9B">
              <w:rPr>
                <w:rFonts w:ascii="Inconsolata" w:eastAsia="宋体" w:hAnsi="Inconsolata" w:cs="Arial" w:hint="eastAsia"/>
                <w:kern w:val="0"/>
                <w:sz w:val="21"/>
                <w:szCs w:val="21"/>
              </w:rPr>
              <w:t>中的一个。</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hint="eastAsia"/>
                <w:kern w:val="0"/>
                <w:sz w:val="21"/>
                <w:szCs w:val="21"/>
              </w:rPr>
              <w:t>数据域</w:t>
            </w:r>
          </w:p>
        </w:tc>
        <w:tc>
          <w:tcPr>
            <w:tcW w:w="1701" w:type="dxa"/>
          </w:tcPr>
          <w:p w:rsidR="00D33046" w:rsidRPr="00C17811" w:rsidRDefault="00B15B4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7371" w:type="dxa"/>
          </w:tcPr>
          <w:p w:rsidR="00D33046" w:rsidRPr="009D1F74" w:rsidRDefault="00D33046" w:rsidP="006B0D02">
            <w:pPr>
              <w:rPr>
                <w:rFonts w:ascii="Inconsolata" w:eastAsia="宋体" w:hAnsi="Inconsolata"/>
                <w:sz w:val="21"/>
                <w:szCs w:val="21"/>
              </w:rPr>
            </w:pPr>
            <w:r w:rsidRPr="00C17811">
              <w:rPr>
                <w:rFonts w:ascii="Inconsolata" w:eastAsia="宋体" w:hAnsi="Inconsolata" w:cs="Arial" w:hint="eastAsia"/>
                <w:kern w:val="0"/>
                <w:sz w:val="21"/>
                <w:szCs w:val="21"/>
              </w:rPr>
              <w:t>数据域用于存储所嵌入的整个对象</w:t>
            </w:r>
            <w:r>
              <w:rPr>
                <w:rFonts w:ascii="Inconsolata" w:eastAsia="宋体" w:hAnsi="Inconsolata" w:cs="Arial" w:hint="eastAsia"/>
                <w:kern w:val="0"/>
                <w:sz w:val="21"/>
                <w:szCs w:val="21"/>
              </w:rPr>
              <w:t>编码后的数据</w:t>
            </w:r>
          </w:p>
        </w:tc>
      </w:tr>
    </w:tbl>
    <w:p w:rsidR="00025790" w:rsidRDefault="00635B04" w:rsidP="008B6734">
      <w:pPr>
        <w:spacing w:before="240" w:after="24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tbl>
      <w:tblPr>
        <w:tblStyle w:val="aa"/>
        <w:tblW w:w="10206" w:type="dxa"/>
        <w:jc w:val="center"/>
        <w:tblLayout w:type="fixed"/>
        <w:tblLook w:val="04A0" w:firstRow="1" w:lastRow="0" w:firstColumn="1" w:lastColumn="0" w:noHBand="0" w:noVBand="1"/>
      </w:tblPr>
      <w:tblGrid>
        <w:gridCol w:w="709"/>
        <w:gridCol w:w="2552"/>
        <w:gridCol w:w="1559"/>
        <w:gridCol w:w="5386"/>
      </w:tblGrid>
      <w:tr w:rsidR="00D0273D" w:rsidRPr="009D1F74" w:rsidTr="00D0273D">
        <w:trPr>
          <w:cantSplit/>
          <w:tblHeader/>
          <w:jc w:val="center"/>
        </w:trPr>
        <w:tc>
          <w:tcPr>
            <w:tcW w:w="709" w:type="dxa"/>
            <w:shd w:val="clear" w:color="auto" w:fill="C6D9F1" w:themeFill="text2" w:themeFillTint="33"/>
          </w:tcPr>
          <w:p w:rsidR="00D0273D" w:rsidRDefault="00D0273D" w:rsidP="006B0D02">
            <w:pPr>
              <w:rPr>
                <w:rFonts w:ascii="Inconsolata" w:eastAsia="宋体" w:hAnsi="Inconsolata"/>
                <w:sz w:val="21"/>
                <w:szCs w:val="21"/>
              </w:rPr>
            </w:pPr>
            <w:r>
              <w:rPr>
                <w:rFonts w:ascii="Inconsolata" w:eastAsia="宋体" w:hAnsi="Inconsolata" w:hint="eastAsia"/>
                <w:sz w:val="21"/>
                <w:szCs w:val="21"/>
              </w:rPr>
              <w:t>_id</w:t>
            </w:r>
          </w:p>
        </w:tc>
        <w:tc>
          <w:tcPr>
            <w:tcW w:w="2552" w:type="dxa"/>
            <w:shd w:val="clear" w:color="auto" w:fill="C6D9F1" w:themeFill="text2" w:themeFillTint="33"/>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path</w:t>
            </w:r>
          </w:p>
        </w:tc>
        <w:tc>
          <w:tcPr>
            <w:tcW w:w="1559" w:type="dxa"/>
            <w:shd w:val="clear" w:color="auto" w:fill="C6D9F1" w:themeFill="text2" w:themeFillTint="33"/>
          </w:tcPr>
          <w:p w:rsidR="00D0273D" w:rsidRPr="009D1F74" w:rsidRDefault="00D0273D" w:rsidP="006B0D02">
            <w:pPr>
              <w:rPr>
                <w:rFonts w:ascii="Inconsolata" w:eastAsia="宋体" w:hAnsi="Inconsolata"/>
                <w:sz w:val="21"/>
                <w:szCs w:val="21"/>
              </w:rPr>
            </w:pPr>
            <w:r w:rsidRPr="00932830">
              <w:rPr>
                <w:rFonts w:ascii="Inconsolata" w:eastAsia="宋体" w:hAnsi="Inconsolata"/>
                <w:sz w:val="21"/>
                <w:szCs w:val="21"/>
              </w:rPr>
              <w:t>itemType</w:t>
            </w:r>
          </w:p>
        </w:tc>
        <w:tc>
          <w:tcPr>
            <w:tcW w:w="5386" w:type="dxa"/>
            <w:shd w:val="clear" w:color="auto" w:fill="C6D9F1" w:themeFill="text2" w:themeFillTint="33"/>
          </w:tcPr>
          <w:p w:rsidR="00D0273D" w:rsidRPr="009D1F74" w:rsidRDefault="00D0273D" w:rsidP="00932830">
            <w:pPr>
              <w:rPr>
                <w:rFonts w:ascii="Inconsolata" w:eastAsia="宋体" w:hAnsi="Inconsolata"/>
                <w:sz w:val="21"/>
                <w:szCs w:val="21"/>
              </w:rPr>
            </w:pPr>
            <w:r w:rsidRPr="00932830">
              <w:rPr>
                <w:rFonts w:ascii="Inconsolata" w:eastAsia="宋体" w:hAnsi="Inconsolata" w:hint="eastAsia"/>
                <w:sz w:val="21"/>
                <w:szCs w:val="21"/>
              </w:rPr>
              <w:t>数据域</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1</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2</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89467F">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w:t>
            </w:r>
            <w:r>
              <w:rPr>
                <w:rFonts w:ascii="Inconsolata" w:eastAsia="宋体" w:hAnsi="Inconsolata" w:hint="eastAsia"/>
                <w:sz w:val="21"/>
                <w:szCs w:val="21"/>
              </w:rPr>
              <w:t>"</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3</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new.txt"</w:t>
            </w:r>
          </w:p>
        </w:tc>
        <w:tc>
          <w:tcPr>
            <w:tcW w:w="1559" w:type="dxa"/>
          </w:tcPr>
          <w:p w:rsidR="00D0273D" w:rsidRPr="009D1F74" w:rsidRDefault="00D0273D" w:rsidP="008E6184">
            <w:pPr>
              <w:rPr>
                <w:rFonts w:ascii="Inconsolata" w:eastAsia="宋体" w:hAnsi="Inconsolata"/>
                <w:sz w:val="21"/>
                <w:szCs w:val="21"/>
              </w:rPr>
            </w:pPr>
            <w:r>
              <w:rPr>
                <w:rFonts w:ascii="Inconsolata" w:eastAsia="宋体" w:hAnsi="Inconsolata" w:cs="Arial" w:hint="eastAsia"/>
                <w:kern w:val="0"/>
                <w:sz w:val="21"/>
                <w:szCs w:val="21"/>
              </w:rPr>
              <w:t>"Dataobject"</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new.txt</w:t>
            </w:r>
            <w:r>
              <w:rPr>
                <w:rFonts w:ascii="Inconsolata" w:eastAsia="宋体" w:hAnsi="Inconsolata" w:hint="eastAsia"/>
                <w:sz w:val="21"/>
                <w:szCs w:val="21"/>
              </w:rPr>
              <w:t xml:space="preserve"> "</w:t>
            </w:r>
            <w:r>
              <w:rPr>
                <w:rFonts w:ascii="Inconsolata" w:eastAsia="宋体" w:hAnsi="Inconsolata" w:hint="eastAsia"/>
                <w:sz w:val="21"/>
                <w:szCs w:val="21"/>
              </w:rPr>
              <w:t>的</w:t>
            </w:r>
            <w:r>
              <w:rPr>
                <w:rFonts w:ascii="Inconsolata" w:eastAsia="宋体" w:hAnsi="Inconsolata" w:cs="Arial" w:hint="eastAsia"/>
                <w:kern w:val="0"/>
                <w:sz w:val="21"/>
                <w:szCs w:val="21"/>
              </w:rPr>
              <w:t>Dataobject</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bl>
    <w:p w:rsidR="005A2493" w:rsidRDefault="00393ABF" w:rsidP="005A2493">
      <w:pPr>
        <w:pStyle w:val="4"/>
        <w:numPr>
          <w:ilvl w:val="2"/>
          <w:numId w:val="11"/>
        </w:numPr>
        <w:spacing w:after="0"/>
        <w:jc w:val="left"/>
        <w:rPr>
          <w:rFonts w:ascii="方正小标宋_GBK" w:eastAsia="方正小标宋_GBK" w:hAnsi="方正小标宋_GBK"/>
          <w:b w:val="0"/>
          <w:sz w:val="24"/>
        </w:rPr>
      </w:pPr>
      <w:bookmarkStart w:id="27" w:name="_Toc326607648"/>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27"/>
    </w:p>
    <w:tbl>
      <w:tblPr>
        <w:tblStyle w:val="aa"/>
        <w:tblW w:w="10206" w:type="dxa"/>
        <w:jc w:val="center"/>
        <w:tblLayout w:type="fixed"/>
        <w:tblLook w:val="04A0" w:firstRow="1" w:lastRow="0" w:firstColumn="1" w:lastColumn="0" w:noHBand="0" w:noVBand="1"/>
      </w:tblPr>
      <w:tblGrid>
        <w:gridCol w:w="1843"/>
        <w:gridCol w:w="1701"/>
        <w:gridCol w:w="6662"/>
      </w:tblGrid>
      <w:tr w:rsidR="001C5A48" w:rsidRPr="009D1F74" w:rsidTr="00CC7EB8">
        <w:trPr>
          <w:cantSplit/>
          <w:tblHeader/>
          <w:jc w:val="center"/>
        </w:trPr>
        <w:tc>
          <w:tcPr>
            <w:tcW w:w="1843"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C5A48" w:rsidRDefault="001C5A48"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作用</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1C5A48" w:rsidRPr="009F5906"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A63128">
            <w:pPr>
              <w:rPr>
                <w:rFonts w:ascii="Inconsolata" w:eastAsia="宋体" w:hAnsi="Inconsolata"/>
                <w:sz w:val="21"/>
                <w:szCs w:val="21"/>
              </w:rPr>
            </w:pPr>
            <w:r>
              <w:rPr>
                <w:rFonts w:ascii="Inconsolata" w:eastAsia="宋体" w:hAnsi="Inconsolata" w:hint="eastAsia"/>
                <w:sz w:val="21"/>
                <w:szCs w:val="21"/>
              </w:rPr>
              <w:t>存储</w:t>
            </w:r>
            <w:r w:rsidR="00A63128" w:rsidRPr="00A63128">
              <w:rPr>
                <w:rFonts w:ascii="Inconsolata" w:eastAsia="宋体" w:hAnsi="Inconsolata"/>
                <w:sz w:val="21"/>
                <w:szCs w:val="21"/>
              </w:rPr>
              <w:t>Dataobject</w:t>
            </w:r>
            <w:r>
              <w:rPr>
                <w:rFonts w:ascii="Inconsolata" w:eastAsia="宋体" w:hAnsi="Inconsolata" w:hint="eastAsia"/>
                <w:sz w:val="21"/>
                <w:szCs w:val="21"/>
              </w:rPr>
              <w:t>对象的名称，如：</w:t>
            </w:r>
            <w:r>
              <w:rPr>
                <w:rFonts w:ascii="Inconsolata" w:eastAsia="宋体" w:hAnsi="Inconsolata" w:hint="eastAsia"/>
                <w:sz w:val="21"/>
                <w:szCs w:val="21"/>
              </w:rPr>
              <w:t>"note.txt"</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1C5A48" w:rsidRPr="008B5A9B"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存储</w:t>
            </w:r>
            <w:r w:rsidR="001650D5" w:rsidRPr="00A63128">
              <w:rPr>
                <w:rFonts w:ascii="Inconsolata" w:eastAsia="宋体" w:hAnsi="Inconsolata"/>
                <w:sz w:val="21"/>
                <w:szCs w:val="21"/>
              </w:rPr>
              <w:t>Dataobject</w:t>
            </w:r>
            <w:r w:rsidR="00A63128">
              <w:rPr>
                <w:rFonts w:ascii="Inconsolata" w:eastAsia="宋体" w:hAnsi="Inconsolata" w:hint="eastAsia"/>
                <w:sz w:val="21"/>
                <w:szCs w:val="21"/>
              </w:rPr>
              <w:t>对象</w:t>
            </w:r>
            <w:r w:rsidR="001650D5">
              <w:rPr>
                <w:rFonts w:ascii="Inconsolata" w:eastAsia="宋体" w:hAnsi="Inconsolata" w:hint="eastAsia"/>
                <w:sz w:val="21"/>
                <w:szCs w:val="21"/>
              </w:rPr>
              <w:t>的</w:t>
            </w:r>
            <w:r w:rsidR="00DC301C">
              <w:rPr>
                <w:rFonts w:ascii="Inconsolata" w:eastAsia="宋体" w:hAnsi="Inconsolata" w:hint="eastAsia"/>
                <w:sz w:val="21"/>
                <w:szCs w:val="21"/>
              </w:rPr>
              <w:t>路径</w:t>
            </w:r>
            <w:r w:rsidR="001650D5">
              <w:rPr>
                <w:rFonts w:ascii="Inconsolata" w:eastAsia="宋体" w:hAnsi="Inconsolata" w:hint="eastAsia"/>
                <w:sz w:val="21"/>
                <w:szCs w:val="21"/>
              </w:rPr>
              <w:t>层次形式</w:t>
            </w:r>
            <w:r w:rsidR="001650D5">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9D1F74" w:rsidRDefault="007A4143"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7A4143" w:rsidRPr="009F5906" w:rsidRDefault="007A414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A4143" w:rsidRPr="009D1F74" w:rsidRDefault="007A4143" w:rsidP="007A414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E8697B">
              <w:rPr>
                <w:rFonts w:ascii="Inconsolata" w:eastAsia="宋体" w:hAnsi="Inconsolata" w:hint="eastAsia"/>
                <w:sz w:val="21"/>
                <w:szCs w:val="21"/>
              </w:rPr>
              <w:t>的</w:t>
            </w:r>
            <w:r>
              <w:rPr>
                <w:rFonts w:ascii="Inconsolata" w:eastAsia="宋体" w:hAnsi="Inconsolata" w:hint="eastAsia"/>
                <w:sz w:val="21"/>
                <w:szCs w:val="21"/>
              </w:rPr>
              <w:t>全局</w:t>
            </w:r>
            <w:r>
              <w:rPr>
                <w:rFonts w:ascii="Inconsolata" w:eastAsia="宋体" w:hAnsi="Inconsolata" w:hint="eastAsia"/>
                <w:sz w:val="21"/>
                <w:szCs w:val="21"/>
              </w:rPr>
              <w:t>ID</w:t>
            </w:r>
            <w:r w:rsidR="00E8697B">
              <w:rPr>
                <w:rFonts w:ascii="Inconsolata" w:eastAsia="宋体" w:hAnsi="Inconsolata" w:hint="eastAsia"/>
                <w:sz w:val="21"/>
                <w:szCs w:val="21"/>
              </w:rPr>
              <w:t>，与</w:t>
            </w:r>
            <w:r w:rsidR="00F255DF">
              <w:rPr>
                <w:rFonts w:ascii="Inconsolata" w:eastAsia="宋体" w:hAnsi="Inconsolata" w:hint="eastAsia"/>
                <w:sz w:val="21"/>
                <w:szCs w:val="21"/>
              </w:rPr>
              <w:t>所嵌入的</w:t>
            </w:r>
            <w:r w:rsidR="00E8697B">
              <w:rPr>
                <w:rFonts w:ascii="Inconsolata" w:eastAsia="宋体" w:hAnsi="Inconsolata" w:hint="eastAsia"/>
                <w:sz w:val="21"/>
                <w:szCs w:val="21"/>
              </w:rPr>
              <w:t>Item</w:t>
            </w:r>
            <w:r w:rsidR="00E8697B">
              <w:rPr>
                <w:rFonts w:ascii="Inconsolata" w:eastAsia="宋体" w:hAnsi="Inconsolata" w:hint="eastAsia"/>
                <w:sz w:val="21"/>
                <w:szCs w:val="21"/>
              </w:rPr>
              <w:t>对象的</w:t>
            </w:r>
            <w:r w:rsidR="00E8697B">
              <w:rPr>
                <w:rFonts w:ascii="Inconsolata" w:eastAsia="宋体" w:hAnsi="Inconsolata" w:hint="eastAsia"/>
                <w:sz w:val="21"/>
                <w:szCs w:val="21"/>
              </w:rPr>
              <w:t>_id</w:t>
            </w:r>
            <w:r w:rsidR="00E8697B">
              <w:rPr>
                <w:rFonts w:ascii="Inconsolata" w:eastAsia="宋体" w:hAnsi="Inconsolata" w:hint="eastAsia"/>
                <w:sz w:val="21"/>
                <w:szCs w:val="21"/>
              </w:rPr>
              <w:t>字段值相同</w:t>
            </w:r>
          </w:p>
        </w:tc>
      </w:tr>
      <w:tr w:rsidR="00ED5EDA" w:rsidRPr="009D1F74" w:rsidTr="00CC7EB8">
        <w:trPr>
          <w:cantSplit/>
          <w:jc w:val="center"/>
        </w:trPr>
        <w:tc>
          <w:tcPr>
            <w:tcW w:w="1843" w:type="dxa"/>
          </w:tcPr>
          <w:p w:rsidR="00ED5EDA" w:rsidRPr="00286F38" w:rsidRDefault="00ED5EDA"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ED5EDA" w:rsidRPr="009F5906" w:rsidRDefault="00ED5EDA"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ED5EDA" w:rsidRPr="009D1F74" w:rsidRDefault="00ED5EDA" w:rsidP="00ED5ED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73140D" w:rsidRPr="009D1F74" w:rsidTr="00CC7EB8">
        <w:trPr>
          <w:cantSplit/>
          <w:jc w:val="center"/>
        </w:trPr>
        <w:tc>
          <w:tcPr>
            <w:tcW w:w="1843" w:type="dxa"/>
          </w:tcPr>
          <w:p w:rsidR="0073140D" w:rsidRPr="00286F38" w:rsidRDefault="0073140D"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73140D" w:rsidRPr="009F5906" w:rsidRDefault="0073140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3140D" w:rsidRPr="009D1F74" w:rsidRDefault="0073140D" w:rsidP="00614EB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614EBA">
              <w:rPr>
                <w:rFonts w:ascii="Inconsolata" w:eastAsia="宋体" w:hAnsi="Inconsolata" w:hint="eastAsia"/>
                <w:sz w:val="21"/>
                <w:szCs w:val="21"/>
              </w:rPr>
              <w:t>所对应的能力对象的</w:t>
            </w:r>
            <w:r w:rsidR="00614EBA">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286F38" w:rsidRDefault="007A4143"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7A4143" w:rsidRPr="009F5906" w:rsidRDefault="007A4143" w:rsidP="00CC7EB8">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7A4143" w:rsidRPr="009D1F74" w:rsidRDefault="00F00FB1"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元数据</w:t>
            </w:r>
          </w:p>
        </w:tc>
      </w:tr>
      <w:tr w:rsidR="00672AB4" w:rsidRPr="009D1F74" w:rsidTr="00CC7EB8">
        <w:trPr>
          <w:cantSplit/>
          <w:jc w:val="center"/>
        </w:trPr>
        <w:tc>
          <w:tcPr>
            <w:tcW w:w="1843" w:type="dxa"/>
          </w:tcPr>
          <w:p w:rsidR="00672AB4" w:rsidRPr="00286F38" w:rsidRDefault="00672AB4" w:rsidP="006B0D02">
            <w:pPr>
              <w:rPr>
                <w:rFonts w:ascii="Inconsolata" w:eastAsia="宋体" w:hAnsi="Inconsolata" w:cs="Arial"/>
                <w:kern w:val="0"/>
                <w:sz w:val="21"/>
                <w:szCs w:val="21"/>
              </w:rPr>
            </w:pPr>
            <w:r w:rsidRPr="00286F38">
              <w:rPr>
                <w:rFonts w:ascii="Inconsolata" w:eastAsia="宋体" w:hAnsi="Inconsolata" w:cs="Arial"/>
                <w:kern w:val="0"/>
                <w:sz w:val="21"/>
                <w:szCs w:val="21"/>
              </w:rPr>
              <w:t>mimetype</w:t>
            </w:r>
          </w:p>
        </w:tc>
        <w:tc>
          <w:tcPr>
            <w:tcW w:w="1701" w:type="dxa"/>
          </w:tcPr>
          <w:p w:rsidR="00672AB4" w:rsidRPr="009F5906" w:rsidRDefault="00672AB4"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672AB4" w:rsidRPr="009D1F74" w:rsidRDefault="00672AB4" w:rsidP="00672AB4">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mime</w:t>
            </w:r>
            <w:r>
              <w:rPr>
                <w:rFonts w:ascii="Inconsolata" w:eastAsia="宋体" w:hAnsi="Inconsolata" w:hint="eastAsia"/>
                <w:sz w:val="21"/>
                <w:szCs w:val="21"/>
              </w:rPr>
              <w:t>类型字符串</w:t>
            </w:r>
          </w:p>
        </w:tc>
      </w:tr>
      <w:tr w:rsidR="00A748B3" w:rsidRPr="009D1F74" w:rsidTr="00CC7EB8">
        <w:trPr>
          <w:cantSplit/>
          <w:jc w:val="center"/>
        </w:trPr>
        <w:tc>
          <w:tcPr>
            <w:tcW w:w="1843" w:type="dxa"/>
          </w:tcPr>
          <w:p w:rsidR="00A748B3" w:rsidRPr="00286F38" w:rsidRDefault="00A748B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w:t>
            </w:r>
          </w:p>
        </w:tc>
        <w:tc>
          <w:tcPr>
            <w:tcW w:w="1701" w:type="dxa"/>
          </w:tcPr>
          <w:p w:rsidR="00A748B3" w:rsidRPr="009F5906" w:rsidRDefault="00A748B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748B3" w:rsidRPr="009D1F74" w:rsidRDefault="00A748B3" w:rsidP="00A748B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value</w:t>
            </w:r>
            <w:r>
              <w:rPr>
                <w:rFonts w:ascii="Inconsolata" w:eastAsia="宋体" w:hAnsi="Inconsolata" w:hint="eastAsia"/>
                <w:sz w:val="21"/>
                <w:szCs w:val="21"/>
              </w:rPr>
              <w:t>字段值</w:t>
            </w:r>
          </w:p>
        </w:tc>
      </w:tr>
      <w:tr w:rsidR="00A309D3" w:rsidRPr="009D1F74" w:rsidTr="00CC7EB8">
        <w:trPr>
          <w:cantSplit/>
          <w:jc w:val="center"/>
        </w:trPr>
        <w:tc>
          <w:tcPr>
            <w:tcW w:w="1843" w:type="dxa"/>
          </w:tcPr>
          <w:p w:rsidR="00A309D3" w:rsidRPr="00286F38" w:rsidRDefault="00A309D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range</w:t>
            </w:r>
          </w:p>
        </w:tc>
        <w:tc>
          <w:tcPr>
            <w:tcW w:w="1701" w:type="dxa"/>
          </w:tcPr>
          <w:p w:rsidR="00A309D3" w:rsidRPr="009F5906" w:rsidRDefault="00A309D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309D3" w:rsidRPr="009D1F74" w:rsidRDefault="00A309D3"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sidRPr="00286F38">
              <w:rPr>
                <w:rFonts w:ascii="Inconsolata" w:eastAsia="宋体" w:hAnsi="Inconsolata" w:cs="Arial"/>
                <w:kern w:val="0"/>
                <w:sz w:val="21"/>
                <w:szCs w:val="21"/>
              </w:rPr>
              <w:t>valuerange</w:t>
            </w:r>
            <w:r>
              <w:rPr>
                <w:rFonts w:ascii="Inconsolata" w:eastAsia="宋体" w:hAnsi="Inconsolata" w:hint="eastAsia"/>
                <w:sz w:val="21"/>
                <w:szCs w:val="21"/>
              </w:rPr>
              <w:t>字段值</w:t>
            </w:r>
          </w:p>
        </w:tc>
      </w:tr>
    </w:tbl>
    <w:p w:rsidR="00082616" w:rsidRPr="00082616" w:rsidRDefault="00082616" w:rsidP="00082616"/>
    <w:p w:rsidR="005A2493" w:rsidRDefault="00304A1F" w:rsidP="00304A1F">
      <w:pPr>
        <w:pStyle w:val="4"/>
        <w:numPr>
          <w:ilvl w:val="2"/>
          <w:numId w:val="11"/>
        </w:numPr>
        <w:spacing w:after="0"/>
        <w:jc w:val="left"/>
        <w:rPr>
          <w:rFonts w:ascii="方正小标宋_GBK" w:eastAsia="方正小标宋_GBK" w:hAnsi="方正小标宋_GBK"/>
          <w:b w:val="0"/>
          <w:sz w:val="24"/>
        </w:rPr>
      </w:pPr>
      <w:bookmarkStart w:id="28" w:name="_Toc326607649"/>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28"/>
    </w:p>
    <w:tbl>
      <w:tblPr>
        <w:tblStyle w:val="aa"/>
        <w:tblW w:w="10206" w:type="dxa"/>
        <w:jc w:val="center"/>
        <w:tblLayout w:type="fixed"/>
        <w:tblLook w:val="04A0" w:firstRow="1" w:lastRow="0" w:firstColumn="1" w:lastColumn="0" w:noHBand="0" w:noVBand="1"/>
      </w:tblPr>
      <w:tblGrid>
        <w:gridCol w:w="1843"/>
        <w:gridCol w:w="1701"/>
        <w:gridCol w:w="6662"/>
      </w:tblGrid>
      <w:tr w:rsidR="00005742" w:rsidRPr="009D1F74" w:rsidTr="006B0D02">
        <w:trPr>
          <w:cantSplit/>
          <w:tblHeader/>
          <w:jc w:val="center"/>
        </w:trPr>
        <w:tc>
          <w:tcPr>
            <w:tcW w:w="1843"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005742" w:rsidRDefault="00005742"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作用</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780D2A">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名称，如：</w:t>
            </w:r>
            <w:r>
              <w:rPr>
                <w:rFonts w:ascii="Inconsolata" w:eastAsia="宋体" w:hAnsi="Inconsolata" w:hint="eastAsia"/>
                <w:sz w:val="21"/>
                <w:szCs w:val="21"/>
              </w:rPr>
              <w:t>"</w:t>
            </w:r>
            <w:r w:rsidR="00780D2A">
              <w:rPr>
                <w:rFonts w:ascii="Inconsolata" w:eastAsia="宋体" w:hAnsi="Inconsolata" w:hint="eastAsia"/>
                <w:sz w:val="21"/>
                <w:szCs w:val="21"/>
              </w:rPr>
              <w:t>container1</w:t>
            </w:r>
            <w:r>
              <w:rPr>
                <w:rFonts w:ascii="Inconsolata" w:eastAsia="宋体" w:hAnsi="Inconsolata" w:hint="eastAsia"/>
                <w:sz w:val="21"/>
                <w:szCs w:val="21"/>
              </w:rPr>
              <w:t>"</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F242C7" w:rsidRPr="008B5A9B"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所对应的能力对象的</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元数据</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range</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Pr="00C147D8">
              <w:rPr>
                <w:rFonts w:ascii="Inconsolata" w:eastAsia="宋体" w:hAnsi="Inconsolata" w:cs="Arial"/>
                <w:kern w:val="0"/>
                <w:sz w:val="21"/>
                <w:szCs w:val="21"/>
              </w:rPr>
              <w:t>childrenrange</w:t>
            </w:r>
            <w:r>
              <w:rPr>
                <w:rFonts w:ascii="Inconsolata" w:eastAsia="宋体" w:hAnsi="Inconsolata" w:cs="Arial" w:hint="eastAsia"/>
                <w:kern w:val="0"/>
                <w:sz w:val="21"/>
                <w:szCs w:val="21"/>
              </w:rPr>
              <w:t>字段值</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002A1393" w:rsidRPr="00C147D8">
              <w:rPr>
                <w:rFonts w:ascii="Inconsolata" w:eastAsia="宋体" w:hAnsi="Inconsolata" w:cs="Arial"/>
                <w:kern w:val="0"/>
                <w:sz w:val="21"/>
                <w:szCs w:val="21"/>
              </w:rPr>
              <w:t>children</w:t>
            </w:r>
            <w:r w:rsidR="002A1393">
              <w:rPr>
                <w:rFonts w:ascii="Inconsolata" w:eastAsia="宋体" w:hAnsi="Inconsolata" w:cs="Arial" w:hint="eastAsia"/>
                <w:kern w:val="0"/>
                <w:sz w:val="21"/>
                <w:szCs w:val="21"/>
              </w:rPr>
              <w:t>字段值</w:t>
            </w:r>
          </w:p>
        </w:tc>
      </w:tr>
      <w:tr w:rsidR="003915C4" w:rsidRPr="009D1F74" w:rsidTr="006B0D02">
        <w:trPr>
          <w:cantSplit/>
          <w:jc w:val="center"/>
        </w:trPr>
        <w:tc>
          <w:tcPr>
            <w:tcW w:w="1843" w:type="dxa"/>
          </w:tcPr>
          <w:p w:rsidR="003915C4" w:rsidRPr="00C147D8" w:rsidRDefault="003915C4"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containers_item_ids</w:t>
            </w:r>
          </w:p>
        </w:tc>
        <w:tc>
          <w:tcPr>
            <w:tcW w:w="1701" w:type="dxa"/>
          </w:tcPr>
          <w:p w:rsidR="003915C4" w:rsidRPr="009F5906" w:rsidRDefault="003915C4"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3915C4" w:rsidRDefault="009A75F4" w:rsidP="006B0D02">
            <w:pPr>
              <w:rPr>
                <w:rFonts w:ascii="Inconsolata" w:eastAsia="宋体" w:hAnsi="Inconsolata"/>
                <w:sz w:val="21"/>
                <w:szCs w:val="21"/>
              </w:rPr>
            </w:pPr>
            <w:r>
              <w:rPr>
                <w:rFonts w:ascii="Inconsolata" w:eastAsia="宋体" w:hAnsi="Inconsolata" w:hint="eastAsia"/>
                <w:sz w:val="21"/>
                <w:szCs w:val="21"/>
              </w:rPr>
              <w:t>存储</w:t>
            </w:r>
            <w:r w:rsidR="003915C4">
              <w:rPr>
                <w:rFonts w:ascii="Inconsolata" w:eastAsia="宋体" w:hAnsi="Inconsolata" w:hint="eastAsia"/>
                <w:sz w:val="21"/>
                <w:szCs w:val="21"/>
              </w:rPr>
              <w:t>Container</w:t>
            </w:r>
            <w:r w:rsidR="003915C4">
              <w:rPr>
                <w:rFonts w:ascii="Inconsolata" w:eastAsia="宋体" w:hAnsi="Inconsolata" w:hint="eastAsia"/>
                <w:sz w:val="21"/>
                <w:szCs w:val="21"/>
              </w:rPr>
              <w:t>类型的子对象所嵌入的</w:t>
            </w:r>
            <w:r w:rsidR="003915C4">
              <w:rPr>
                <w:rFonts w:ascii="Inconsolata" w:eastAsia="宋体" w:hAnsi="Inconsolata" w:hint="eastAsia"/>
                <w:sz w:val="21"/>
                <w:szCs w:val="21"/>
              </w:rPr>
              <w:t>Item</w:t>
            </w:r>
            <w:r w:rsidR="003915C4">
              <w:rPr>
                <w:rFonts w:ascii="Inconsolata" w:eastAsia="宋体" w:hAnsi="Inconsolata" w:hint="eastAsia"/>
                <w:sz w:val="21"/>
                <w:szCs w:val="21"/>
              </w:rPr>
              <w:t>对象的</w:t>
            </w:r>
            <w:r w:rsidR="003915C4">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dataobject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Dataobject</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reference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Reference</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bl>
    <w:p w:rsidR="003D6E75" w:rsidRPr="003D6E75" w:rsidRDefault="003D6E75" w:rsidP="003D6E75"/>
    <w:p w:rsidR="005A2493" w:rsidRPr="004B6E9F" w:rsidRDefault="00304A1F" w:rsidP="00304A1F">
      <w:pPr>
        <w:pStyle w:val="4"/>
        <w:numPr>
          <w:ilvl w:val="2"/>
          <w:numId w:val="11"/>
        </w:numPr>
        <w:spacing w:after="0"/>
        <w:jc w:val="left"/>
        <w:rPr>
          <w:rFonts w:ascii="方正小标宋_GBK" w:eastAsia="方正小标宋_GBK" w:hAnsi="方正小标宋_GBK"/>
          <w:b w:val="0"/>
          <w:sz w:val="24"/>
        </w:rPr>
      </w:pPr>
      <w:bookmarkStart w:id="29" w:name="_Toc326607650"/>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29"/>
    </w:p>
    <w:tbl>
      <w:tblPr>
        <w:tblStyle w:val="aa"/>
        <w:tblW w:w="10206" w:type="dxa"/>
        <w:jc w:val="center"/>
        <w:tblLayout w:type="fixed"/>
        <w:tblLook w:val="04A0" w:firstRow="1" w:lastRow="0" w:firstColumn="1" w:lastColumn="0" w:noHBand="0" w:noVBand="1"/>
      </w:tblPr>
      <w:tblGrid>
        <w:gridCol w:w="1843"/>
        <w:gridCol w:w="1701"/>
        <w:gridCol w:w="6662"/>
      </w:tblGrid>
      <w:tr w:rsidR="00165E60" w:rsidRPr="009D1F74" w:rsidTr="006B0D02">
        <w:trPr>
          <w:cantSplit/>
          <w:tblHeader/>
          <w:jc w:val="center"/>
        </w:trPr>
        <w:tc>
          <w:tcPr>
            <w:tcW w:w="1843"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65E60" w:rsidRDefault="00165E60"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作用</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3A27BC">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的名称</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3A27BC" w:rsidRPr="008B5A9B"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3A27BC" w:rsidRPr="009D1F74" w:rsidTr="006B0D02">
        <w:trPr>
          <w:cantSplit/>
          <w:jc w:val="center"/>
        </w:trPr>
        <w:tc>
          <w:tcPr>
            <w:tcW w:w="1843" w:type="dxa"/>
          </w:tcPr>
          <w:p w:rsidR="003A27BC" w:rsidRPr="00286F38" w:rsidRDefault="003A27BC"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B6207" w:rsidRPr="009D1F74" w:rsidTr="006B0D02">
        <w:trPr>
          <w:cantSplit/>
          <w:jc w:val="center"/>
        </w:trPr>
        <w:tc>
          <w:tcPr>
            <w:tcW w:w="1843" w:type="dxa"/>
          </w:tcPr>
          <w:p w:rsidR="00FB6207" w:rsidRPr="00286F38" w:rsidRDefault="00FB6207" w:rsidP="006B0D02">
            <w:pPr>
              <w:rPr>
                <w:rFonts w:ascii="Inconsolata" w:eastAsia="宋体" w:hAnsi="Inconsolata" w:cs="Arial"/>
                <w:kern w:val="0"/>
                <w:sz w:val="21"/>
                <w:szCs w:val="21"/>
              </w:rPr>
            </w:pPr>
            <w:r w:rsidRPr="00410B3D">
              <w:rPr>
                <w:rFonts w:ascii="Inconsolata" w:eastAsia="宋体" w:hAnsi="Inconsolata" w:cs="Arial"/>
                <w:kern w:val="0"/>
                <w:sz w:val="21"/>
                <w:szCs w:val="21"/>
              </w:rPr>
              <w:t>referPath</w:t>
            </w:r>
          </w:p>
        </w:tc>
        <w:tc>
          <w:tcPr>
            <w:tcW w:w="1701" w:type="dxa"/>
          </w:tcPr>
          <w:p w:rsidR="00FB6207" w:rsidRPr="009F5906" w:rsidRDefault="00FB620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B6207" w:rsidRPr="009D1F74" w:rsidRDefault="00FB6207" w:rsidP="00FB6207">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引用所指向的</w:t>
            </w:r>
            <w:r>
              <w:rPr>
                <w:rFonts w:ascii="Inconsolata" w:eastAsia="宋体" w:hAnsi="Inconsolata" w:hint="eastAsia"/>
                <w:sz w:val="21"/>
                <w:szCs w:val="21"/>
              </w:rPr>
              <w:t>URI</w:t>
            </w:r>
          </w:p>
        </w:tc>
      </w:tr>
    </w:tbl>
    <w:p w:rsidR="0042162A" w:rsidRDefault="0042162A" w:rsidP="008B6734">
      <w:pPr>
        <w:spacing w:before="240" w:after="240"/>
      </w:pPr>
      <w:r>
        <w:br w:type="page"/>
      </w:r>
    </w:p>
    <w:p w:rsidR="00CB24D9" w:rsidRDefault="000F10F9" w:rsidP="00CE6379">
      <w:pPr>
        <w:pStyle w:val="3"/>
        <w:numPr>
          <w:ilvl w:val="1"/>
          <w:numId w:val="11"/>
        </w:numPr>
        <w:spacing w:before="0" w:after="0"/>
        <w:jc w:val="left"/>
        <w:rPr>
          <w:rFonts w:ascii="方正小标宋_GBK" w:eastAsia="方正小标宋_GBK" w:hAnsi="方正小标宋_GBK"/>
          <w:b w:val="0"/>
          <w:sz w:val="28"/>
        </w:rPr>
      </w:pPr>
      <w:bookmarkStart w:id="30" w:name="_Toc326607651"/>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30"/>
    </w:p>
    <w:p w:rsidR="00E568DC" w:rsidRPr="00555914" w:rsidRDefault="0077464B" w:rsidP="00555914">
      <w:pPr>
        <w:pStyle w:val="4"/>
        <w:numPr>
          <w:ilvl w:val="2"/>
          <w:numId w:val="11"/>
        </w:numPr>
        <w:spacing w:before="0" w:after="0"/>
        <w:jc w:val="left"/>
        <w:rPr>
          <w:sz w:val="24"/>
        </w:rPr>
      </w:pPr>
      <w:bookmarkStart w:id="31" w:name="_Toc326607652"/>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31"/>
    </w:p>
    <w:p w:rsidR="00CB24D9" w:rsidRDefault="006878AA" w:rsidP="001A5A5A">
      <w:pPr>
        <w:spacing w:after="24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5816F3">
      <w:pPr>
        <w:pStyle w:val="a7"/>
        <w:numPr>
          <w:ilvl w:val="0"/>
          <w:numId w:val="24"/>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BE130B">
      <w:pPr>
        <w:spacing w:before="24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F71A27">
      <w:pPr>
        <w:pStyle w:val="a7"/>
        <w:numPr>
          <w:ilvl w:val="0"/>
          <w:numId w:val="24"/>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1C08D4">
      <w:pPr>
        <w:pStyle w:val="a7"/>
        <w:numPr>
          <w:ilvl w:val="0"/>
          <w:numId w:val="24"/>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CE1175">
      <w:pPr>
        <w:pStyle w:val="4"/>
        <w:numPr>
          <w:ilvl w:val="2"/>
          <w:numId w:val="11"/>
        </w:numPr>
        <w:spacing w:before="0" w:after="0"/>
        <w:jc w:val="left"/>
        <w:rPr>
          <w:rFonts w:ascii="方正小标宋_GBK" w:eastAsia="方正小标宋_GBK" w:hAnsi="方正小标宋_GBK"/>
          <w:b w:val="0"/>
          <w:sz w:val="24"/>
        </w:rPr>
      </w:pPr>
      <w:bookmarkStart w:id="32" w:name="_Toc326607653"/>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32"/>
    </w:p>
    <w:p w:rsidR="00DA03CA" w:rsidRDefault="00175897" w:rsidP="00F324BE">
      <w:pPr>
        <w:spacing w:after="24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F324BE">
      <w:pPr>
        <w:spacing w:after="24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6D2620">
      <w:pPr>
        <w:pStyle w:val="a7"/>
        <w:numPr>
          <w:ilvl w:val="0"/>
          <w:numId w:val="24"/>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6019D">
      <w:pPr>
        <w:spacing w:before="240" w:after="240"/>
      </w:pPr>
      <w:r w:rsidRPr="00175897">
        <w:t>Dataobject</w:t>
      </w:r>
      <w:r>
        <w:rPr>
          <w:rFonts w:hint="eastAsia"/>
        </w:rPr>
        <w:t>对象也可以没有格式名：</w:t>
      </w:r>
    </w:p>
    <w:p w:rsidR="00C6019D" w:rsidRDefault="00C6019D" w:rsidP="00C6019D">
      <w:pPr>
        <w:pStyle w:val="a7"/>
        <w:numPr>
          <w:ilvl w:val="0"/>
          <w:numId w:val="24"/>
        </w:numPr>
        <w:ind w:left="709" w:firstLineChars="0" w:hanging="283"/>
        <w:rPr>
          <w:rFonts w:ascii="Inconsolata" w:hAnsi="Inconsolata"/>
        </w:rPr>
      </w:pPr>
      <w:r w:rsidRPr="00C6019D">
        <w:rPr>
          <w:rFonts w:ascii="Inconsolata" w:hAnsi="Inconsolata"/>
        </w:rPr>
        <w:t>/ContainerA/dataobject</w:t>
      </w:r>
    </w:p>
    <w:p w:rsidR="002A46C5" w:rsidRDefault="00392572" w:rsidP="002A46C5">
      <w:pPr>
        <w:spacing w:before="240" w:after="24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jpg</w:t>
      </w:r>
    </w:p>
    <w:p w:rsidR="00C6019D" w:rsidRDefault="009C22D8" w:rsidP="00C6019D">
      <w:pPr>
        <w:spacing w:before="24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2F2DFF">
      <w:pPr>
        <w:pStyle w:val="3"/>
        <w:numPr>
          <w:ilvl w:val="1"/>
          <w:numId w:val="11"/>
        </w:numPr>
        <w:spacing w:before="0"/>
        <w:jc w:val="left"/>
        <w:rPr>
          <w:rFonts w:ascii="方正小标宋_GBK" w:eastAsia="方正小标宋_GBK" w:hAnsi="方正小标宋_GBK"/>
          <w:b w:val="0"/>
          <w:sz w:val="28"/>
        </w:rPr>
      </w:pPr>
      <w:bookmarkStart w:id="33" w:name="_Toc326607654"/>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33"/>
    </w:p>
    <w:p w:rsidR="00C372F2" w:rsidRPr="00C372F2" w:rsidRDefault="001E4EF2" w:rsidP="002D4D54">
      <w:pPr>
        <w:spacing w:after="240"/>
        <w:rPr>
          <w:rFonts w:ascii="Inconsolata" w:eastAsia="宋体" w:hAnsi="Inconsolata" w:cs="宋体"/>
          <w:kern w:val="0"/>
        </w:rPr>
      </w:pPr>
      <w:r>
        <w:t>首先，我假定根目录是</w:t>
      </w:r>
      <w:r w:rsidRPr="001E4EF2">
        <w:rPr>
          <w:rStyle w:val="HTML"/>
          <w:rFonts w:ascii="Inconsolata" w:hAnsi="Inconsolata"/>
        </w:rPr>
        <w:t>'/'</w:t>
      </w:r>
    </w:p>
    <w:p w:rsidR="00FE3698" w:rsidRDefault="00115CE4" w:rsidP="00AF59DE">
      <w:pPr>
        <w:pStyle w:val="a7"/>
        <w:numPr>
          <w:ilvl w:val="0"/>
          <w:numId w:val="24"/>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AF59DE">
      <w:pPr>
        <w:pStyle w:val="a7"/>
        <w:numPr>
          <w:ilvl w:val="0"/>
          <w:numId w:val="48"/>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AF59DE">
      <w:pPr>
        <w:pStyle w:val="a7"/>
        <w:numPr>
          <w:ilvl w:val="0"/>
          <w:numId w:val="48"/>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F6443E">
      <w:pPr>
        <w:pStyle w:val="a7"/>
        <w:numPr>
          <w:ilvl w:val="0"/>
          <w:numId w:val="50"/>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812C7B">
      <w:pPr>
        <w:pStyle w:val="2"/>
        <w:numPr>
          <w:ilvl w:val="0"/>
          <w:numId w:val="11"/>
        </w:numPr>
        <w:rPr>
          <w:sz w:val="36"/>
        </w:rPr>
      </w:pPr>
      <w:bookmarkStart w:id="34" w:name="_Toc326607655"/>
      <w:r>
        <w:rPr>
          <w:rFonts w:hint="eastAsia"/>
          <w:sz w:val="36"/>
        </w:rPr>
        <w:t>接口</w:t>
      </w:r>
      <w:r w:rsidR="00812C7B" w:rsidRPr="00C7369A">
        <w:rPr>
          <w:rFonts w:hint="eastAsia"/>
          <w:sz w:val="36"/>
        </w:rPr>
        <w:t>的实现</w:t>
      </w:r>
      <w:bookmarkEnd w:id="34"/>
    </w:p>
    <w:p w:rsidR="00F2276A" w:rsidRPr="00A066DF" w:rsidRDefault="00F2276A" w:rsidP="00A066DF">
      <w:pPr>
        <w:pStyle w:val="3"/>
        <w:numPr>
          <w:ilvl w:val="1"/>
          <w:numId w:val="11"/>
        </w:numPr>
        <w:rPr>
          <w:rFonts w:ascii="方正小标宋_GBK" w:eastAsia="方正小标宋_GBK" w:hAnsi="方正小标宋_GBK"/>
          <w:b w:val="0"/>
          <w:sz w:val="28"/>
        </w:rPr>
      </w:pPr>
      <w:bookmarkStart w:id="35" w:name="_Toc326607656"/>
      <w:r w:rsidRPr="00A066DF">
        <w:rPr>
          <w:rFonts w:ascii="方正小标宋_GBK" w:eastAsia="方正小标宋_GBK" w:hAnsi="方正小标宋_GBK" w:hint="eastAsia"/>
          <w:b w:val="0"/>
          <w:sz w:val="28"/>
        </w:rPr>
        <w:t>接口开发环境</w:t>
      </w:r>
      <w:bookmarkEnd w:id="35"/>
    </w:p>
    <w:p w:rsidR="00F2276A" w:rsidRDefault="00F2276A" w:rsidP="00F2276A">
      <w:pPr>
        <w:spacing w:after="24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2276A">
      <w:pPr>
        <w:spacing w:after="24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F2276A">
      <w:pPr>
        <w:spacing w:after="24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F2276A">
      <w:pPr>
        <w:pStyle w:val="a7"/>
        <w:numPr>
          <w:ilvl w:val="0"/>
          <w:numId w:val="19"/>
        </w:numPr>
        <w:spacing w:after="240"/>
        <w:ind w:left="284" w:firstLineChars="0" w:hanging="284"/>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F2276A">
      <w:pPr>
        <w:pStyle w:val="a7"/>
        <w:numPr>
          <w:ilvl w:val="0"/>
          <w:numId w:val="19"/>
        </w:numPr>
        <w:spacing w:after="240"/>
        <w:ind w:left="284" w:firstLineChars="0" w:hanging="284"/>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F2276A" w:rsidP="00F2276A">
      <w:pPr>
        <w:pStyle w:val="a7"/>
        <w:numPr>
          <w:ilvl w:val="0"/>
          <w:numId w:val="19"/>
        </w:numPr>
        <w:spacing w:after="240"/>
        <w:ind w:left="284" w:firstLineChars="0" w:hanging="284"/>
      </w:pPr>
      <w:r>
        <w:rPr>
          <w:rFonts w:hint="eastAsia"/>
          <w:noProof/>
        </w:rPr>
        <w:drawing>
          <wp:anchor distT="0" distB="0" distL="114300" distR="114300" simplePos="0" relativeHeight="251664384" behindDoc="0" locked="0" layoutInCell="1" allowOverlap="1" wp14:anchorId="43F30C06" wp14:editId="5E21114D">
            <wp:simplePos x="0" y="0"/>
            <wp:positionH relativeFrom="margin">
              <wp:align>center</wp:align>
            </wp:positionH>
            <wp:positionV relativeFrom="paragraph">
              <wp:posOffset>447675</wp:posOffset>
            </wp:positionV>
            <wp:extent cx="6480810" cy="406336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ntro-mvc-diagram.jpg.pagespeed.ic.yC7Ddfb5D0.jpg"/>
                    <pic:cNvPicPr/>
                  </pic:nvPicPr>
                  <pic:blipFill>
                    <a:blip r:embed="rId10">
                      <a:extLst>
                        <a:ext uri="{28A0092B-C50C-407E-A947-70E740481C1C}">
                          <a14:useLocalDpi xmlns:a14="http://schemas.microsoft.com/office/drawing/2010/main" val="0"/>
                        </a:ext>
                      </a:extLst>
                    </a:blip>
                    <a:stretch>
                      <a:fillRect/>
                    </a:stretch>
                  </pic:blipFill>
                  <pic:spPr>
                    <a:xfrm>
                      <a:off x="0" y="0"/>
                      <a:ext cx="6480810" cy="4063365"/>
                    </a:xfrm>
                    <a:prstGeom prst="rect">
                      <a:avLst/>
                    </a:prstGeom>
                  </pic:spPr>
                </pic:pic>
              </a:graphicData>
            </a:graphic>
            <wp14:sizeRelH relativeFrom="page">
              <wp14:pctWidth>0</wp14:pctWidth>
            </wp14:sizeRelH>
            <wp14:sizeRelV relativeFrom="page">
              <wp14:pctHeight>0</wp14:pctHeight>
            </wp14:sizeRelV>
          </wp:anchor>
        </w:drawing>
      </w:r>
      <w:r w:rsidRPr="00756403">
        <w:rPr>
          <w:rFonts w:hint="eastAsia"/>
        </w:rPr>
        <w:t>Controller</w:t>
      </w:r>
      <w:r>
        <w:rPr>
          <w:rFonts w:hint="eastAsia"/>
        </w:rPr>
        <w:t>负责将数据送进送出</w:t>
      </w:r>
      <w:r w:rsidRPr="00756403">
        <w:rPr>
          <w:rFonts w:hint="eastAsia"/>
        </w:rPr>
        <w:t>Model</w:t>
      </w:r>
      <w:r>
        <w:rPr>
          <w:rFonts w:hint="eastAsia"/>
        </w:rPr>
        <w:t>，处理用户的</w:t>
      </w:r>
      <w:r>
        <w:rPr>
          <w:rFonts w:hint="eastAsia"/>
        </w:rPr>
        <w:t>HTTP</w:t>
      </w:r>
      <w:r>
        <w:rPr>
          <w:rFonts w:hint="eastAsia"/>
        </w:rPr>
        <w:t>请求</w:t>
      </w:r>
      <w:r w:rsidRPr="00756403">
        <w:rPr>
          <w:rFonts w:hint="eastAsia"/>
        </w:rPr>
        <w:t>，</w:t>
      </w:r>
      <w:r>
        <w:rPr>
          <w:rFonts w:hint="eastAsia"/>
        </w:rPr>
        <w:t>与</w:t>
      </w:r>
      <w:r w:rsidRPr="00756403">
        <w:rPr>
          <w:rFonts w:hint="eastAsia"/>
        </w:rPr>
        <w:t>Model</w:t>
      </w:r>
      <w:r>
        <w:rPr>
          <w:rFonts w:hint="eastAsia"/>
        </w:rPr>
        <w:t>互动后输出</w:t>
      </w:r>
      <w:r w:rsidRPr="00756403">
        <w:rPr>
          <w:rFonts w:hint="eastAsia"/>
        </w:rPr>
        <w:t>View</w:t>
      </w:r>
    </w:p>
    <w:p w:rsidR="00F2276A" w:rsidRDefault="00F2276A" w:rsidP="00F2276A">
      <w:pPr>
        <w:spacing w:before="240" w:after="240"/>
      </w:pPr>
      <w:r>
        <w:rPr>
          <w:rFonts w:hint="eastAsia"/>
        </w:rPr>
        <w:t>上图描述了这个管理接口处理一个用户请求的完整流程，执行步骤是：</w:t>
      </w:r>
    </w:p>
    <w:p w:rsidR="00F2276A" w:rsidRDefault="00F2276A" w:rsidP="00F2276A">
      <w:pPr>
        <w:pStyle w:val="a7"/>
        <w:numPr>
          <w:ilvl w:val="0"/>
          <w:numId w:val="20"/>
        </w:numPr>
        <w:spacing w:before="240" w:after="240"/>
        <w:ind w:left="284" w:firstLineChars="0" w:hanging="284"/>
      </w:pPr>
      <w:r>
        <w:rPr>
          <w:rFonts w:hint="eastAsia"/>
        </w:rPr>
        <w:t>用户发出</w:t>
      </w:r>
      <w:r>
        <w:rPr>
          <w:rFonts w:hint="eastAsia"/>
        </w:rPr>
        <w:t>HTTP</w:t>
      </w:r>
      <w:r>
        <w:rPr>
          <w:rFonts w:hint="eastAsia"/>
        </w:rPr>
        <w:t>请求，一个</w:t>
      </w:r>
      <w:r>
        <w:rPr>
          <w:rFonts w:hint="eastAsia"/>
        </w:rPr>
        <w:t>HTTP</w:t>
      </w:r>
      <w:r>
        <w:rPr>
          <w:rFonts w:hint="eastAsia"/>
        </w:rPr>
        <w:t>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F2276A">
      <w:pPr>
        <w:pStyle w:val="a7"/>
        <w:numPr>
          <w:ilvl w:val="0"/>
          <w:numId w:val="20"/>
        </w:numPr>
        <w:spacing w:before="240" w:after="240"/>
        <w:ind w:left="284" w:firstLineChars="0" w:hanging="284"/>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F2276A">
      <w:pPr>
        <w:pStyle w:val="a7"/>
        <w:numPr>
          <w:ilvl w:val="0"/>
          <w:numId w:val="20"/>
        </w:numPr>
        <w:spacing w:before="240" w:after="240"/>
        <w:ind w:left="284" w:firstLineChars="0" w:hanging="284"/>
      </w:pPr>
      <w:r>
        <w:rPr>
          <w:rFonts w:hint="eastAsia"/>
        </w:rPr>
        <w:t>Model</w:t>
      </w:r>
      <w:r>
        <w:rPr>
          <w:rFonts w:hint="eastAsia"/>
        </w:rPr>
        <w:t>存取数据库，处理从数据库得到的数据，将处理后的数据发给</w:t>
      </w:r>
      <w:r>
        <w:rPr>
          <w:rFonts w:hint="eastAsia"/>
        </w:rPr>
        <w:t>Controller</w:t>
      </w:r>
    </w:p>
    <w:p w:rsidR="00F2276A" w:rsidRDefault="00F2276A" w:rsidP="00F2276A">
      <w:pPr>
        <w:pStyle w:val="a7"/>
        <w:numPr>
          <w:ilvl w:val="0"/>
          <w:numId w:val="20"/>
        </w:numPr>
        <w:spacing w:before="240" w:after="240"/>
        <w:ind w:left="284" w:firstLineChars="0" w:hanging="284"/>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F2276A">
      <w:pPr>
        <w:pStyle w:val="a7"/>
        <w:numPr>
          <w:ilvl w:val="0"/>
          <w:numId w:val="20"/>
        </w:numPr>
        <w:spacing w:before="240" w:after="240"/>
        <w:ind w:left="284" w:firstLineChars="0" w:hanging="284"/>
      </w:pPr>
      <w:r>
        <w:rPr>
          <w:rFonts w:hint="eastAsia"/>
        </w:rPr>
        <w:t>回传最终结果视图成品给用户，这里是</w:t>
      </w:r>
      <w:r>
        <w:rPr>
          <w:rFonts w:hint="eastAsia"/>
        </w:rPr>
        <w:t>JSON</w:t>
      </w:r>
      <w:r>
        <w:rPr>
          <w:rFonts w:hint="eastAsia"/>
        </w:rPr>
        <w:t>格式的数据</w:t>
      </w:r>
    </w:p>
    <w:p w:rsidR="00F2276A" w:rsidRDefault="00F2276A" w:rsidP="00F2276A">
      <w:pPr>
        <w:spacing w:before="240" w:after="24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F2276A">
      <w:pPr>
        <w:spacing w:before="240" w:after="24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F2276A">
      <w:pPr>
        <w:spacing w:before="240" w:after="24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F2276A">
      <w:pPr>
        <w:spacing w:before="240" w:after="24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F2276A">
      <w:pPr>
        <w:spacing w:before="240" w:after="24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DF366D">
      <w:pPr>
        <w:pStyle w:val="3"/>
        <w:numPr>
          <w:ilvl w:val="1"/>
          <w:numId w:val="11"/>
        </w:numPr>
        <w:spacing w:after="0"/>
        <w:rPr>
          <w:rFonts w:ascii="方正小标宋_GBK" w:eastAsia="方正小标宋_GBK" w:hAnsi="方正小标宋_GBK"/>
          <w:b w:val="0"/>
          <w:sz w:val="28"/>
        </w:rPr>
      </w:pPr>
      <w:bookmarkStart w:id="36" w:name="_Toc326607657"/>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36"/>
    </w:p>
    <w:p w:rsidR="00172306" w:rsidRDefault="00DF366D" w:rsidP="007F0FAE">
      <w:pPr>
        <w:spacing w:after="24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7F0FAE">
      <w:pPr>
        <w:pStyle w:val="3"/>
        <w:numPr>
          <w:ilvl w:val="1"/>
          <w:numId w:val="11"/>
        </w:numPr>
        <w:spacing w:before="0" w:after="0"/>
        <w:rPr>
          <w:rFonts w:ascii="方正小标宋_GBK" w:eastAsia="方正小标宋_GBK" w:hAnsi="方正小标宋_GBK"/>
          <w:b w:val="0"/>
          <w:sz w:val="28"/>
        </w:rPr>
      </w:pPr>
      <w:bookmarkStart w:id="37" w:name="_Toc326607658"/>
      <w:r>
        <w:rPr>
          <w:rFonts w:ascii="方正小标宋_GBK" w:eastAsia="方正小标宋_GBK" w:hAnsi="方正小标宋_GBK" w:hint="eastAsia"/>
          <w:b w:val="0"/>
          <w:sz w:val="28"/>
        </w:rPr>
        <w:t>对象ID的实现</w:t>
      </w:r>
      <w:bookmarkEnd w:id="37"/>
    </w:p>
    <w:p w:rsidR="00724738" w:rsidRDefault="00724738" w:rsidP="007270AA">
      <w:pPr>
        <w:spacing w:after="24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7D42D4">
      <w:pPr>
        <w:spacing w:after="24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7D42D4">
      <w:pPr>
        <w:pStyle w:val="a7"/>
        <w:numPr>
          <w:ilvl w:val="0"/>
          <w:numId w:val="24"/>
        </w:numPr>
        <w:ind w:left="709" w:firstLineChars="0" w:hanging="283"/>
        <w:rPr>
          <w:rFonts w:ascii="Inconsolata" w:hAnsi="Inconsolata"/>
        </w:rPr>
      </w:pPr>
      <w:r w:rsidRPr="007D42D4">
        <w:rPr>
          <w:rFonts w:ascii="Inconsolata" w:hAnsi="Inconsolata"/>
        </w:rPr>
        <w:t>&lt;root URI&gt;/cdmi_objectid/&lt;objectID&gt;</w:t>
      </w:r>
    </w:p>
    <w:p w:rsidR="00CD5232" w:rsidRDefault="00CD5232" w:rsidP="009C1211">
      <w:pPr>
        <w:rPr>
          <w:rFonts w:ascii="Inconsolata" w:hAnsi="Inconsolata"/>
        </w:rPr>
      </w:pPr>
    </w:p>
    <w:p w:rsidR="003A422C" w:rsidRDefault="003A422C" w:rsidP="009C1211">
      <w:pPr>
        <w:rPr>
          <w:rFonts w:ascii="Inconsolata" w:hAnsi="Inconsolata"/>
        </w:rPr>
      </w:pPr>
      <w:r>
        <w:rPr>
          <w:rFonts w:ascii="Inconsolata" w:hAnsi="Inconsolata"/>
        </w:rPr>
        <w:br w:type="page"/>
      </w:r>
    </w:p>
    <w:p w:rsidR="001B0354" w:rsidRDefault="004F1DD6" w:rsidP="00DB4A6C">
      <w:pPr>
        <w:pStyle w:val="3"/>
        <w:numPr>
          <w:ilvl w:val="1"/>
          <w:numId w:val="11"/>
        </w:numPr>
        <w:spacing w:before="0" w:after="0"/>
        <w:rPr>
          <w:rFonts w:ascii="方正小标宋_GBK" w:eastAsia="方正小标宋_GBK" w:hAnsi="方正小标宋_GBK"/>
          <w:b w:val="0"/>
          <w:sz w:val="28"/>
        </w:rPr>
      </w:pPr>
      <w:bookmarkStart w:id="38" w:name="_Toc326607659"/>
      <w:r>
        <w:rPr>
          <w:rFonts w:ascii="方正小标宋_GBK" w:eastAsia="方正小标宋_GBK" w:hAnsi="方正小标宋_GBK" w:hint="eastAsia"/>
          <w:b w:val="0"/>
          <w:sz w:val="28"/>
        </w:rPr>
        <w:t>请求的处理流程</w:t>
      </w:r>
      <w:bookmarkEnd w:id="38"/>
    </w:p>
    <w:p w:rsidR="004959E4" w:rsidRDefault="00865D84" w:rsidP="00A74BFF">
      <w:pPr>
        <w:spacing w:after="240"/>
      </w:pPr>
      <w:r>
        <w:rPr>
          <w:noProof/>
        </w:rPr>
        <w:pict>
          <v:shape id="_x0000_s1026" type="#_x0000_t75" style="position:absolute;left:0;text-align:left;margin-left:71.45pt;margin-top:34.15pt;width:246.95pt;height:631.3pt;z-index:251704320;mso-position-horizontal-relative:margin;mso-position-vertical-relative:text;mso-width-relative:page;mso-height-relative:page">
            <v:imagedata r:id="rId11" o:title=""/>
            <w10:wrap type="topAndBottom" anchorx="margin"/>
          </v:shape>
          <o:OLEObject Type="Embed" ProgID="Visio.Drawing.11" ShapeID="_x0000_s1026" DrawAspect="Content" ObjectID="_1400353482" r:id="rId12"/>
        </w:pict>
      </w:r>
      <w:r w:rsidR="00D74BF3">
        <w:rPr>
          <w:rFonts w:hint="eastAsia"/>
        </w:rPr>
        <w:t>请求的预处理</w:t>
      </w:r>
    </w:p>
    <w:p w:rsidR="00031DAD" w:rsidRDefault="00865D84" w:rsidP="00B43C75">
      <w:r>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3" o:title=""/>
            <w10:wrap type="topAndBottom" anchorx="margin"/>
          </v:shape>
          <o:OLEObject Type="Embed" ProgID="Visio.Drawing.11" ShapeID="_x0000_s1027" DrawAspect="Content" ObjectID="_1400353483" r:id="rId14"/>
        </w:pict>
      </w:r>
      <w:r w:rsidR="00573BB4">
        <w:rPr>
          <w:rFonts w:hint="eastAsia"/>
        </w:rPr>
        <w:t>PUT</w:t>
      </w:r>
      <w:r w:rsidR="00573BB4">
        <w:rPr>
          <w:rFonts w:hint="eastAsia"/>
        </w:rPr>
        <w:t>请求的处理：</w:t>
      </w:r>
    </w:p>
    <w:p w:rsidR="004E07EB" w:rsidRDefault="00865D84" w:rsidP="004959E4">
      <w:r>
        <w:rPr>
          <w:noProof/>
        </w:rPr>
        <w:pict>
          <v:shape id="_x0000_s1028" type="#_x0000_t75" style="position:absolute;left:0;text-align:left;margin-left:0;margin-top:35.25pt;width:354.6pt;height:390.65pt;z-index:251708416;mso-position-horizontal:center;mso-position-horizontal-relative:margin;mso-position-vertical-relative:text;mso-width-relative:page;mso-height-relative:page">
            <v:imagedata r:id="rId15" o:title=""/>
            <w10:wrap type="topAndBottom" anchorx="margin"/>
          </v:shape>
          <o:OLEObject Type="Embed" ProgID="Visio.Drawing.11" ShapeID="_x0000_s1028" DrawAspect="Content" ObjectID="_1400353484" r:id="rId16"/>
        </w:pict>
      </w:r>
      <w:r w:rsidR="008106F9">
        <w:rPr>
          <w:rFonts w:hint="eastAsia"/>
        </w:rPr>
        <w:t>GET</w:t>
      </w:r>
      <w:r w:rsidR="008106F9">
        <w:rPr>
          <w:rFonts w:hint="eastAsia"/>
        </w:rPr>
        <w:t>请求的处理：</w:t>
      </w:r>
    </w:p>
    <w:p w:rsidR="00EC118B" w:rsidRDefault="00EC118B" w:rsidP="004959E4"/>
    <w:p w:rsidR="00EC118B" w:rsidRDefault="00EC118B" w:rsidP="004959E4">
      <w:r>
        <w:br w:type="page"/>
      </w:r>
    </w:p>
    <w:p w:rsidR="00D03C24" w:rsidRDefault="00865D84" w:rsidP="004959E4">
      <w:r>
        <w:rPr>
          <w:noProof/>
        </w:rPr>
        <w:pict>
          <v:shape id="_x0000_s1029" type="#_x0000_t75" style="position:absolute;left:0;text-align:left;margin-left:0;margin-top:36.75pt;width:502.3pt;height:450.95pt;z-index:251710464;mso-position-horizontal:center;mso-position-horizontal-relative:margin;mso-position-vertical-relative:text;mso-width-relative:page;mso-height-relative:page">
            <v:imagedata r:id="rId17" o:title=""/>
            <w10:wrap type="topAndBottom" anchorx="margin"/>
          </v:shape>
          <o:OLEObject Type="Embed" ProgID="Visio.Drawing.11" ShapeID="_x0000_s1029" DrawAspect="Content" ObjectID="_1400353485" r:id="rId18"/>
        </w:pict>
      </w:r>
      <w:r w:rsidR="00817BFE">
        <w:rPr>
          <w:rFonts w:hint="eastAsia"/>
        </w:rPr>
        <w:t>DELETE</w:t>
      </w:r>
      <w:r w:rsidR="00817BFE">
        <w:rPr>
          <w:rFonts w:hint="eastAsia"/>
        </w:rPr>
        <w:t>请求的处理：</w:t>
      </w:r>
    </w:p>
    <w:p w:rsidR="00DD6A57" w:rsidRDefault="00DD6A57" w:rsidP="004959E4"/>
    <w:p w:rsidR="00380225" w:rsidRDefault="00380225" w:rsidP="004959E4"/>
    <w:p w:rsidR="00DD6A57" w:rsidRDefault="00DD6A57" w:rsidP="004959E4">
      <w:r>
        <w:br w:type="page"/>
      </w:r>
    </w:p>
    <w:p w:rsidR="00140593" w:rsidRDefault="00644707" w:rsidP="00DB4A6C">
      <w:pPr>
        <w:pStyle w:val="3"/>
        <w:numPr>
          <w:ilvl w:val="1"/>
          <w:numId w:val="11"/>
        </w:numPr>
        <w:spacing w:before="0" w:after="0"/>
        <w:rPr>
          <w:rFonts w:ascii="方正小标宋_GBK" w:eastAsia="方正小标宋_GBK" w:hAnsi="方正小标宋_GBK"/>
          <w:b w:val="0"/>
          <w:sz w:val="28"/>
        </w:rPr>
      </w:pPr>
      <w:bookmarkStart w:id="39" w:name="_Toc326607660"/>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39"/>
    </w:p>
    <w:p w:rsidR="00140593" w:rsidRDefault="00975C55" w:rsidP="00936BB5">
      <w:pPr>
        <w:spacing w:after="24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936BB5">
      <w:pPr>
        <w:spacing w:after="24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1F3A91">
      <w:pPr>
        <w:spacing w:after="240"/>
      </w:pPr>
      <w:r>
        <w:rPr>
          <w:rFonts w:hint="eastAsia"/>
        </w:rPr>
        <w:t>启动</w:t>
      </w:r>
      <w:r w:rsidRPr="00DA6A15">
        <w:rPr>
          <w:rFonts w:ascii="Inconsolata" w:hAnsi="Inconsolata"/>
        </w:rPr>
        <w:t>Rails</w:t>
      </w:r>
      <w:r>
        <w:rPr>
          <w:rFonts w:hint="eastAsia"/>
        </w:rPr>
        <w:t>项目：</w:t>
      </w:r>
    </w:p>
    <w:p w:rsidR="001F3A91" w:rsidRDefault="001F3A91" w:rsidP="00140593">
      <w:pPr>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E32309" w:rsidP="00E32309">
      <w:pPr>
        <w:spacing w:before="240"/>
        <w:rPr>
          <w:rFonts w:ascii="Inconsolata" w:hAnsi="Inconsolata"/>
        </w:rPr>
      </w:pPr>
      <w:r>
        <w:rPr>
          <w:rFonts w:ascii="Inconsolata" w:hAnsi="Inconsolata" w:hint="eastAsia"/>
          <w:noProof/>
        </w:rPr>
        <w:drawing>
          <wp:anchor distT="0" distB="0" distL="114300" distR="114300" simplePos="0" relativeHeight="251711488" behindDoc="0" locked="0" layoutInCell="1" allowOverlap="1" wp14:anchorId="365DCE52" wp14:editId="47C0FE80">
            <wp:simplePos x="0" y="0"/>
            <wp:positionH relativeFrom="column">
              <wp:posOffset>1270</wp:posOffset>
            </wp:positionH>
            <wp:positionV relativeFrom="paragraph">
              <wp:posOffset>591185</wp:posOffset>
            </wp:positionV>
            <wp:extent cx="6475095" cy="1350645"/>
            <wp:effectExtent l="0" t="0" r="1905" b="1905"/>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5095" cy="1350645"/>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412EDB">
        <w:rPr>
          <w:rFonts w:ascii="Inconsolata" w:hAnsi="Inconsolata" w:hint="eastAsia"/>
        </w:rPr>
        <w:t>以下命令行信息，说明启动成功</w:t>
      </w:r>
      <w:r w:rsidR="00E041E0">
        <w:rPr>
          <w:rFonts w:ascii="Inconsolata" w:hAnsi="Inconsolata" w:hint="eastAsia"/>
        </w:rPr>
        <w:t>：</w:t>
      </w:r>
    </w:p>
    <w:p w:rsidR="003A53C7" w:rsidRDefault="00B4718A" w:rsidP="001A4A22">
      <w:pPr>
        <w:spacing w:before="240" w:after="24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6C5408" w:rsidP="001A4A22">
      <w:pPr>
        <w:spacing w:before="240" w:after="240"/>
        <w:rPr>
          <w:rFonts w:ascii="Inconsolata" w:hAnsi="Inconsolata"/>
        </w:rPr>
      </w:pPr>
      <w:r>
        <w:rPr>
          <w:rFonts w:ascii="Inconsolata" w:hAnsi="Inconsolata" w:hint="eastAsia"/>
          <w:noProof/>
        </w:rPr>
        <w:drawing>
          <wp:anchor distT="0" distB="0" distL="114300" distR="114300" simplePos="0" relativeHeight="251715584" behindDoc="0" locked="0" layoutInCell="1" allowOverlap="1" wp14:anchorId="4C8E5B14" wp14:editId="0C48DD18">
            <wp:simplePos x="0" y="0"/>
            <wp:positionH relativeFrom="column">
              <wp:posOffset>2540</wp:posOffset>
            </wp:positionH>
            <wp:positionV relativeFrom="paragraph">
              <wp:posOffset>966470</wp:posOffset>
            </wp:positionV>
            <wp:extent cx="6381750" cy="3448050"/>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81750" cy="344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344FE0">
        <w:rPr>
          <w:rFonts w:ascii="Inconsolata" w:hAnsi="Inconsolata" w:hint="eastAsia"/>
        </w:rPr>
        <w:t>，以下是</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1616FC">
        <w:rPr>
          <w:rFonts w:ascii="Inconsolata" w:hAnsi="Inconsolata" w:hint="eastAsia"/>
        </w:rPr>
        <w:t>：</w:t>
      </w:r>
    </w:p>
    <w:p w:rsidR="00806D15" w:rsidRDefault="00314CC4" w:rsidP="00013622">
      <w:pPr>
        <w:spacing w:before="240"/>
        <w:rPr>
          <w:rFonts w:ascii="Inconsolata" w:hAnsi="Inconsolata"/>
        </w:rPr>
      </w:pPr>
      <w:r>
        <w:rPr>
          <w:rFonts w:ascii="Inconsolata" w:hAnsi="Inconsolata" w:hint="eastAsia"/>
          <w:noProof/>
        </w:rPr>
        <w:drawing>
          <wp:anchor distT="0" distB="0" distL="114300" distR="114300" simplePos="0" relativeHeight="251716608" behindDoc="0" locked="0" layoutInCell="1" allowOverlap="1" wp14:anchorId="5A11E257" wp14:editId="7B250BE7">
            <wp:simplePos x="0" y="0"/>
            <wp:positionH relativeFrom="column">
              <wp:posOffset>2540</wp:posOffset>
            </wp:positionH>
            <wp:positionV relativeFrom="paragraph">
              <wp:posOffset>419100</wp:posOffset>
            </wp:positionV>
            <wp:extent cx="6381750" cy="5915025"/>
            <wp:effectExtent l="0" t="0" r="0" b="9525"/>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81750" cy="591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以下是</w:t>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54760D">
        <w:rPr>
          <w:rFonts w:ascii="Inconsolata" w:hAnsi="Inconsolata" w:hint="eastAsia"/>
        </w:rPr>
        <w:t>响应主体：</w:t>
      </w:r>
    </w:p>
    <w:p w:rsidR="0054760D" w:rsidRDefault="00830ED8" w:rsidP="001A4A22">
      <w:pPr>
        <w:spacing w:before="240" w:after="24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CF0ECB" w:rsidP="005D2C77">
      <w:pPr>
        <w:spacing w:before="240"/>
        <w:rPr>
          <w:rFonts w:ascii="Inconsolata" w:hAnsi="Inconsolata"/>
        </w:rPr>
      </w:pPr>
      <w:r>
        <w:rPr>
          <w:rFonts w:ascii="Inconsolata" w:hAnsi="Inconsolata" w:hint="eastAsia"/>
          <w:noProof/>
        </w:rPr>
        <w:drawing>
          <wp:anchor distT="0" distB="0" distL="114300" distR="114300" simplePos="0" relativeHeight="251714560" behindDoc="0" locked="0" layoutInCell="1" allowOverlap="1" wp14:anchorId="6381A013" wp14:editId="7EE6E6D2">
            <wp:simplePos x="0" y="0"/>
            <wp:positionH relativeFrom="column">
              <wp:posOffset>2540</wp:posOffset>
            </wp:positionH>
            <wp:positionV relativeFrom="paragraph">
              <wp:posOffset>695325</wp:posOffset>
            </wp:positionV>
            <wp:extent cx="6381750" cy="3790950"/>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0" cy="3790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E84811">
        <w:rPr>
          <w:rFonts w:ascii="Inconsolata" w:hAnsi="Inconsolata" w:hint="eastAsia"/>
        </w:rPr>
        <w:t>，以下是</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06704">
        <w:rPr>
          <w:rFonts w:ascii="Inconsolata" w:hAnsi="Inconsolata" w:hint="eastAsia"/>
        </w:rPr>
        <w:t>：</w:t>
      </w:r>
    </w:p>
    <w:p w:rsidR="009C080E" w:rsidRDefault="005D2C77" w:rsidP="001A4A22">
      <w:pPr>
        <w:spacing w:before="240" w:after="240"/>
        <w:rPr>
          <w:rFonts w:ascii="Inconsolata" w:hAnsi="Inconsolata"/>
        </w:rPr>
      </w:pPr>
      <w:r>
        <w:rPr>
          <w:rFonts w:ascii="Inconsolata" w:hAnsi="Inconsolata"/>
          <w:noProof/>
        </w:rPr>
        <w:drawing>
          <wp:anchor distT="0" distB="0" distL="114300" distR="114300" simplePos="0" relativeHeight="251717632" behindDoc="0" locked="0" layoutInCell="1" allowOverlap="1" wp14:anchorId="702D487B" wp14:editId="14428967">
            <wp:simplePos x="0" y="0"/>
            <wp:positionH relativeFrom="column">
              <wp:posOffset>1270</wp:posOffset>
            </wp:positionH>
            <wp:positionV relativeFrom="paragraph">
              <wp:posOffset>4564380</wp:posOffset>
            </wp:positionV>
            <wp:extent cx="6379845" cy="1818005"/>
            <wp:effectExtent l="0" t="0" r="1905" b="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79845" cy="1818005"/>
                    </a:xfrm>
                    <a:prstGeom prst="rect">
                      <a:avLst/>
                    </a:prstGeom>
                    <a:noFill/>
                    <a:ln>
                      <a:noFill/>
                    </a:ln>
                  </pic:spPr>
                </pic:pic>
              </a:graphicData>
            </a:graphic>
            <wp14:sizeRelH relativeFrom="page">
              <wp14:pctWidth>0</wp14:pctWidth>
            </wp14:sizeRelH>
            <wp14:sizeRelV relativeFrom="page">
              <wp14:pctHeight>0</wp14:pctHeight>
            </wp14:sizeRelV>
          </wp:anchor>
        </w:drawing>
      </w:r>
      <w:r w:rsidR="00397BFA">
        <w:rPr>
          <w:rFonts w:ascii="Inconsolata" w:hAnsi="Inconsolata" w:hint="eastAsia"/>
        </w:rPr>
        <w:t>Firebug</w:t>
      </w:r>
      <w:r w:rsidR="00397BFA">
        <w:rPr>
          <w:rFonts w:ascii="Inconsolata" w:hAnsi="Inconsolata" w:hint="eastAsia"/>
        </w:rPr>
        <w:t>截获的</w:t>
      </w:r>
      <w:r w:rsidR="00397BFA">
        <w:rPr>
          <w:rFonts w:ascii="Inconsolata" w:hAnsi="Inconsolata" w:hint="eastAsia"/>
        </w:rPr>
        <w:t>http</w:t>
      </w:r>
      <w:r w:rsidR="00397BFA">
        <w:rPr>
          <w:rFonts w:ascii="Inconsolata" w:hAnsi="Inconsolata" w:hint="eastAsia"/>
        </w:rPr>
        <w:t>请求主体信息：</w:t>
      </w:r>
    </w:p>
    <w:p w:rsidR="00B8615C" w:rsidRDefault="00B8615C" w:rsidP="001A4A22">
      <w:pPr>
        <w:spacing w:before="240" w:after="240"/>
        <w:rPr>
          <w:rFonts w:ascii="Inconsolata" w:hAnsi="Inconsolata"/>
        </w:rPr>
      </w:pPr>
      <w:r>
        <w:rPr>
          <w:rFonts w:ascii="Inconsolata" w:hAnsi="Inconsolata"/>
        </w:rPr>
        <w:br w:type="page"/>
      </w:r>
    </w:p>
    <w:p w:rsidR="005D2C77" w:rsidRDefault="00BB6CE8" w:rsidP="00BB6CE8">
      <w:pPr>
        <w:spacing w:before="240"/>
        <w:rPr>
          <w:rFonts w:ascii="Inconsolata" w:hAnsi="Inconsolata"/>
        </w:rPr>
      </w:pPr>
      <w:r>
        <w:rPr>
          <w:rFonts w:ascii="Inconsolata" w:hAnsi="Inconsolata"/>
          <w:noProof/>
        </w:rPr>
        <w:drawing>
          <wp:anchor distT="0" distB="0" distL="114300" distR="114300" simplePos="0" relativeHeight="251718656" behindDoc="0" locked="0" layoutInCell="1" allowOverlap="1" wp14:anchorId="2CA87B44" wp14:editId="568DACBA">
            <wp:simplePos x="0" y="0"/>
            <wp:positionH relativeFrom="column">
              <wp:posOffset>1270</wp:posOffset>
            </wp:positionH>
            <wp:positionV relativeFrom="paragraph">
              <wp:posOffset>356870</wp:posOffset>
            </wp:positionV>
            <wp:extent cx="6379845" cy="3710940"/>
            <wp:effectExtent l="0" t="0" r="1905" b="381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B8615C">
        <w:rPr>
          <w:rFonts w:ascii="Inconsolata" w:hAnsi="Inconsolata" w:hint="eastAsia"/>
        </w:rPr>
        <w:t>响应主体：</w:t>
      </w:r>
    </w:p>
    <w:p w:rsidR="00B8615C" w:rsidRDefault="00397F1D" w:rsidP="001A4A22">
      <w:pPr>
        <w:spacing w:before="240" w:after="24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306ADE" w:rsidRDefault="00524D74" w:rsidP="00524D74">
      <w:pPr>
        <w:spacing w:before="240"/>
        <w:rPr>
          <w:rFonts w:ascii="Inconsolata" w:hAnsi="Inconsolata"/>
        </w:rPr>
      </w:pPr>
      <w:r>
        <w:rPr>
          <w:rFonts w:ascii="Inconsolata" w:hAnsi="Inconsolata" w:hint="eastAsia"/>
          <w:noProof/>
        </w:rPr>
        <w:drawing>
          <wp:anchor distT="0" distB="0" distL="114300" distR="114300" simplePos="0" relativeHeight="251719680" behindDoc="0" locked="0" layoutInCell="1" allowOverlap="1" wp14:anchorId="7CACC42A" wp14:editId="0AEE69A9">
            <wp:simplePos x="0" y="0"/>
            <wp:positionH relativeFrom="column">
              <wp:posOffset>1270</wp:posOffset>
            </wp:positionH>
            <wp:positionV relativeFrom="paragraph">
              <wp:posOffset>327660</wp:posOffset>
            </wp:positionV>
            <wp:extent cx="63817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81750" cy="3714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sidR="007014C1">
        <w:rPr>
          <w:rFonts w:ascii="Inconsolata" w:hAnsi="Inconsolata" w:hint="eastAsia"/>
        </w:rPr>
        <w:t>：</w:t>
      </w:r>
    </w:p>
    <w:p w:rsidR="005E79E8" w:rsidRDefault="00B67F7C" w:rsidP="00B67F7C">
      <w:pPr>
        <w:spacing w:before="240"/>
        <w:rPr>
          <w:rFonts w:ascii="Inconsolata" w:hAnsi="Inconsolata"/>
        </w:rPr>
      </w:pPr>
      <w:r>
        <w:rPr>
          <w:rFonts w:ascii="Inconsolata" w:hAnsi="Inconsolata" w:hint="eastAsia"/>
          <w:noProof/>
        </w:rPr>
        <w:drawing>
          <wp:anchor distT="0" distB="0" distL="114300" distR="114300" simplePos="0" relativeHeight="251720704" behindDoc="0" locked="0" layoutInCell="1" allowOverlap="1" wp14:anchorId="79AD1148" wp14:editId="7F7CE5F9">
            <wp:simplePos x="0" y="0"/>
            <wp:positionH relativeFrom="column">
              <wp:posOffset>1270</wp:posOffset>
            </wp:positionH>
            <wp:positionV relativeFrom="paragraph">
              <wp:posOffset>338455</wp:posOffset>
            </wp:positionV>
            <wp:extent cx="6379845" cy="3710940"/>
            <wp:effectExtent l="0" t="0" r="1905" b="3810"/>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D77F2F">
        <w:rPr>
          <w:rFonts w:ascii="Inconsolata" w:hAnsi="Inconsolata" w:hint="eastAsia"/>
        </w:rPr>
        <w:t>响应主体：</w:t>
      </w:r>
    </w:p>
    <w:p w:rsidR="00D77F2F" w:rsidRPr="00412EDB" w:rsidRDefault="00D77F2F" w:rsidP="003033D4">
      <w:pPr>
        <w:spacing w:before="240"/>
        <w:rPr>
          <w:rFonts w:ascii="Inconsolata" w:hAnsi="Inconsolata"/>
        </w:rPr>
      </w:pPr>
    </w:p>
    <w:p w:rsidR="00163791" w:rsidRPr="00A066DF" w:rsidRDefault="00163791" w:rsidP="00DB4A6C">
      <w:pPr>
        <w:pStyle w:val="3"/>
        <w:numPr>
          <w:ilvl w:val="1"/>
          <w:numId w:val="11"/>
        </w:numPr>
        <w:spacing w:before="0" w:after="0"/>
        <w:rPr>
          <w:rFonts w:ascii="方正小标宋_GBK" w:eastAsia="方正小标宋_GBK" w:hAnsi="方正小标宋_GBK"/>
          <w:b w:val="0"/>
          <w:sz w:val="28"/>
        </w:rPr>
      </w:pPr>
      <w:bookmarkStart w:id="40" w:name="_Toc326607661"/>
      <w:r>
        <w:rPr>
          <w:rFonts w:ascii="方正小标宋_GBK" w:eastAsia="方正小标宋_GBK" w:hAnsi="方正小标宋_GBK" w:hint="eastAsia"/>
          <w:b w:val="0"/>
          <w:sz w:val="28"/>
        </w:rPr>
        <w:t>遗留问题</w:t>
      </w:r>
      <w:bookmarkEnd w:id="40"/>
    </w:p>
    <w:p w:rsidR="00F2276A" w:rsidRDefault="00235CF7" w:rsidP="00DB4A6C">
      <w:pPr>
        <w:spacing w:after="24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F2276A">
      <w:pPr>
        <w:spacing w:before="240" w:after="24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05F2F">
      <w:pPr>
        <w:pStyle w:val="2"/>
        <w:numPr>
          <w:ilvl w:val="0"/>
          <w:numId w:val="11"/>
        </w:numPr>
        <w:rPr>
          <w:sz w:val="36"/>
        </w:rPr>
      </w:pPr>
      <w:bookmarkStart w:id="41" w:name="_Toc326607662"/>
      <w:r w:rsidRPr="00F369E5">
        <w:rPr>
          <w:rFonts w:hint="eastAsia"/>
          <w:sz w:val="36"/>
        </w:rPr>
        <w:t>总结</w:t>
      </w:r>
      <w:bookmarkEnd w:id="41"/>
    </w:p>
    <w:p w:rsidR="008A1986" w:rsidRDefault="008A1986" w:rsidP="008A1986"/>
    <w:p w:rsidR="00E512B6" w:rsidRDefault="00E512B6" w:rsidP="008A1986">
      <w:r>
        <w:br w:type="page"/>
      </w:r>
    </w:p>
    <w:p w:rsidR="00E512B6" w:rsidRPr="00F369E5" w:rsidRDefault="00E512B6" w:rsidP="00E512B6">
      <w:pPr>
        <w:pStyle w:val="2"/>
        <w:numPr>
          <w:ilvl w:val="0"/>
          <w:numId w:val="11"/>
        </w:numPr>
        <w:rPr>
          <w:sz w:val="36"/>
        </w:rPr>
      </w:pPr>
      <w:bookmarkStart w:id="42" w:name="_Toc326607663"/>
      <w:r>
        <w:rPr>
          <w:rFonts w:hint="eastAsia"/>
          <w:sz w:val="36"/>
        </w:rPr>
        <w:t>致谢</w:t>
      </w:r>
      <w:bookmarkEnd w:id="42"/>
    </w:p>
    <w:p w:rsidR="00E512B6" w:rsidRDefault="00E512B6" w:rsidP="008A1986"/>
    <w:p w:rsidR="00E512B6" w:rsidRDefault="00E512B6" w:rsidP="008A1986">
      <w:r>
        <w:br w:type="page"/>
      </w:r>
    </w:p>
    <w:p w:rsidR="00E512B6" w:rsidRPr="00F369E5" w:rsidRDefault="00E512B6" w:rsidP="00E512B6">
      <w:pPr>
        <w:pStyle w:val="2"/>
        <w:numPr>
          <w:ilvl w:val="0"/>
          <w:numId w:val="11"/>
        </w:numPr>
        <w:rPr>
          <w:sz w:val="36"/>
        </w:rPr>
      </w:pPr>
      <w:bookmarkStart w:id="43" w:name="_Toc326607664"/>
      <w:r>
        <w:rPr>
          <w:rFonts w:hint="eastAsia"/>
          <w:sz w:val="36"/>
        </w:rPr>
        <w:t>参考文献</w:t>
      </w:r>
      <w:bookmarkEnd w:id="43"/>
    </w:p>
    <w:p w:rsidR="00E512B6" w:rsidRDefault="00E512B6" w:rsidP="00864573"/>
    <w:p w:rsidR="00864573" w:rsidRPr="00455C4F" w:rsidRDefault="00864573" w:rsidP="00864573">
      <w:pPr>
        <w:pStyle w:val="a7"/>
        <w:numPr>
          <w:ilvl w:val="0"/>
          <w:numId w:val="42"/>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864573">
      <w:pPr>
        <w:pStyle w:val="a7"/>
        <w:numPr>
          <w:ilvl w:val="0"/>
          <w:numId w:val="42"/>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864573">
      <w:pPr>
        <w:pStyle w:val="a7"/>
        <w:numPr>
          <w:ilvl w:val="0"/>
          <w:numId w:val="42"/>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864573">
      <w:pPr>
        <w:pStyle w:val="a7"/>
        <w:numPr>
          <w:ilvl w:val="0"/>
          <w:numId w:val="42"/>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864573">
      <w:pPr>
        <w:pStyle w:val="a7"/>
        <w:numPr>
          <w:ilvl w:val="0"/>
          <w:numId w:val="42"/>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w:t>
      </w:r>
      <w:r>
        <w:rPr>
          <w:rFonts w:hint="eastAsia"/>
          <w:i/>
          <w:sz w:val="21"/>
          <w:szCs w:val="21"/>
        </w:rPr>
        <w:t xml:space="preserve">　</w:t>
      </w:r>
      <w:r w:rsidRPr="00156518">
        <w:rPr>
          <w:i/>
          <w:sz w:val="21"/>
          <w:szCs w:val="21"/>
        </w:rPr>
        <w:t>en-interoperable-cloud</w:t>
      </w:r>
    </w:p>
    <w:p w:rsidR="00864573" w:rsidRPr="00CB3D97" w:rsidRDefault="00864573" w:rsidP="00864573">
      <w:pPr>
        <w:pStyle w:val="a7"/>
        <w:numPr>
          <w:ilvl w:val="0"/>
          <w:numId w:val="42"/>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864573">
      <w:pPr>
        <w:pStyle w:val="a7"/>
        <w:numPr>
          <w:ilvl w:val="0"/>
          <w:numId w:val="42"/>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864573">
      <w:pPr>
        <w:pStyle w:val="a7"/>
        <w:numPr>
          <w:ilvl w:val="0"/>
          <w:numId w:val="42"/>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864573">
      <w:pPr>
        <w:pStyle w:val="a7"/>
        <w:numPr>
          <w:ilvl w:val="0"/>
          <w:numId w:val="42"/>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864573">
      <w:pPr>
        <w:pStyle w:val="a7"/>
        <w:numPr>
          <w:ilvl w:val="0"/>
          <w:numId w:val="42"/>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r w:rsidRPr="00CB3D97">
        <w:rPr>
          <w:i/>
          <w:sz w:val="21"/>
          <w:szCs w:val="21"/>
        </w:rPr>
        <w:t>http://hi.baidu.com/nansheng2/blog/item/b916cac6756adfc8d0006023.html</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64573" w:rsidRPr="00864573" w:rsidRDefault="00864573" w:rsidP="00864573"/>
    <w:sectPr w:rsidR="00864573" w:rsidRPr="00864573" w:rsidSect="00CD2262">
      <w:pgSz w:w="11906" w:h="16838"/>
      <w:pgMar w:top="1440" w:right="849" w:bottom="1440" w:left="851" w:header="720" w:footer="72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D84" w:rsidRDefault="00865D84" w:rsidP="006A4EBD">
      <w:pPr>
        <w:spacing w:line="240" w:lineRule="auto"/>
      </w:pPr>
      <w:r>
        <w:separator/>
      </w:r>
    </w:p>
  </w:endnote>
  <w:endnote w:type="continuationSeparator" w:id="0">
    <w:p w:rsidR="00865D84" w:rsidRDefault="00865D84"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精宋简体">
    <w:altName w:val="微软雅黑"/>
    <w:panose1 w:val="02000000000000000000"/>
    <w:charset w:val="86"/>
    <w:family w:val="auto"/>
    <w:pitch w:val="variable"/>
    <w:sig w:usb0="00000001" w:usb1="080E0000" w:usb2="00000010" w:usb3="00000000" w:csb0="00040000" w:csb1="00000000"/>
  </w:font>
  <w:font w:name="宋体">
    <w:altName w:val="SimSun"/>
    <w:panose1 w:val="02010609040101010101"/>
    <w:charset w:val="86"/>
    <w:family w:val="modern"/>
    <w:pitch w:val="fixed"/>
    <w:sig w:usb0="00000287" w:usb1="080F0000" w:usb2="00000010" w:usb3="00000000" w:csb0="0014009F" w:csb1="00000000"/>
  </w:font>
  <w:font w:name="方正小标宋_GBK">
    <w:panose1 w:val="00000000000000000000"/>
    <w:charset w:val="86"/>
    <w:family w:val="swiss"/>
    <w:notTrueType/>
    <w:pitch w:val="variable"/>
    <w:sig w:usb0="00000207" w:usb1="080F1810" w:usb2="00000016" w:usb3="00000000" w:csb0="00060007"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96998"/>
      <w:docPartObj>
        <w:docPartGallery w:val="Page Numbers (Bottom of Page)"/>
        <w:docPartUnique/>
      </w:docPartObj>
    </w:sdtPr>
    <w:sdtEndPr>
      <w:rPr>
        <w:sz w:val="24"/>
      </w:rPr>
    </w:sdtEndPr>
    <w:sdtContent>
      <w:p w:rsidR="006B0D02" w:rsidRPr="00CD2262" w:rsidRDefault="006B0D02">
        <w:pPr>
          <w:pStyle w:val="a6"/>
          <w:jc w:val="center"/>
          <w:rPr>
            <w:sz w:val="24"/>
          </w:rPr>
        </w:pPr>
        <w:r w:rsidRPr="009C2C66">
          <w:rPr>
            <w:rFonts w:ascii="Sabon LT Std" w:hAnsi="Sabon LT Std"/>
            <w:sz w:val="24"/>
          </w:rPr>
          <w:fldChar w:fldCharType="begin"/>
        </w:r>
        <w:r w:rsidRPr="009C2C66">
          <w:rPr>
            <w:rFonts w:ascii="Sabon LT Std" w:hAnsi="Sabon LT Std"/>
            <w:sz w:val="24"/>
          </w:rPr>
          <w:instrText>PAGE   \* MERGEFORMAT</w:instrText>
        </w:r>
        <w:r w:rsidRPr="009C2C66">
          <w:rPr>
            <w:rFonts w:ascii="Sabon LT Std" w:hAnsi="Sabon LT Std"/>
            <w:sz w:val="24"/>
          </w:rPr>
          <w:fldChar w:fldCharType="separate"/>
        </w:r>
        <w:r w:rsidR="00865D84" w:rsidRPr="00865D84">
          <w:rPr>
            <w:rFonts w:ascii="Sabon LT Std" w:hAnsi="Sabon LT Std"/>
            <w:noProof/>
            <w:sz w:val="24"/>
            <w:lang w:val="zh-CN"/>
          </w:rPr>
          <w:t>I</w:t>
        </w:r>
        <w:r w:rsidRPr="009C2C66">
          <w:rPr>
            <w:rFonts w:ascii="Sabon LT Std" w:hAnsi="Sabon LT Std"/>
            <w:sz w:val="24"/>
          </w:rPr>
          <w:fldChar w:fldCharType="end"/>
        </w:r>
      </w:p>
    </w:sdtContent>
  </w:sdt>
  <w:p w:rsidR="006B0D02" w:rsidRDefault="006B0D0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D84" w:rsidRDefault="00865D84" w:rsidP="006A4EBD">
      <w:pPr>
        <w:spacing w:line="240" w:lineRule="auto"/>
      </w:pPr>
      <w:r>
        <w:separator/>
      </w:r>
    </w:p>
  </w:footnote>
  <w:footnote w:type="continuationSeparator" w:id="0">
    <w:p w:rsidR="00865D84" w:rsidRDefault="00865D84"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46F4"/>
    <w:multiLevelType w:val="hybridMultilevel"/>
    <w:tmpl w:val="F4D8AF42"/>
    <w:lvl w:ilvl="0" w:tplc="407A1C8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E0821"/>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1A2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A75E3"/>
    <w:multiLevelType w:val="hybridMultilevel"/>
    <w:tmpl w:val="BD804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E4729"/>
    <w:multiLevelType w:val="hybridMultilevel"/>
    <w:tmpl w:val="7F9C0080"/>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85AA5"/>
    <w:multiLevelType w:val="multilevel"/>
    <w:tmpl w:val="5E02CA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6565F7"/>
    <w:multiLevelType w:val="hybridMultilevel"/>
    <w:tmpl w:val="BC7EBCC6"/>
    <w:lvl w:ilvl="0" w:tplc="76808640">
      <w:start w:val="1"/>
      <w:numFmt w:val="decimal"/>
      <w:lvlText w:val="%1."/>
      <w:lvlJc w:val="left"/>
      <w:pPr>
        <w:ind w:left="360" w:hanging="360"/>
      </w:pPr>
      <w:rPr>
        <w:rFonts w:ascii="Times New Roman MT Std" w:hAnsi="Times New Roman MT Std" w:hint="default"/>
        <w:b w:val="0"/>
        <w:sz w:val="24"/>
        <w:szCs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9745A3"/>
    <w:multiLevelType w:val="hybridMultilevel"/>
    <w:tmpl w:val="90601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1A59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32E5C42"/>
    <w:multiLevelType w:val="hybridMultilevel"/>
    <w:tmpl w:val="30C8D940"/>
    <w:lvl w:ilvl="0" w:tplc="1E90F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15E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0C6450"/>
    <w:multiLevelType w:val="multilevel"/>
    <w:tmpl w:val="4558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581644"/>
    <w:multiLevelType w:val="multilevel"/>
    <w:tmpl w:val="FDAE9940"/>
    <w:lvl w:ilvl="0">
      <w:start w:val="3"/>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sz w:val="24"/>
        <w:szCs w:val="24"/>
      </w:r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7645EE5"/>
    <w:multiLevelType w:val="hybridMultilevel"/>
    <w:tmpl w:val="744AD4D8"/>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E274FF"/>
    <w:multiLevelType w:val="hybridMultilevel"/>
    <w:tmpl w:val="4AC257C2"/>
    <w:lvl w:ilvl="0" w:tplc="E7A8AB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F3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4B54BC5"/>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5CF05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7771D9B"/>
    <w:multiLevelType w:val="multilevel"/>
    <w:tmpl w:val="60FE673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A2854D5"/>
    <w:multiLevelType w:val="hybridMultilevel"/>
    <w:tmpl w:val="4B66147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3220EB"/>
    <w:multiLevelType w:val="hybridMultilevel"/>
    <w:tmpl w:val="172A2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A2AC6"/>
    <w:multiLevelType w:val="hybridMultilevel"/>
    <w:tmpl w:val="766C6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99523B"/>
    <w:multiLevelType w:val="multilevel"/>
    <w:tmpl w:val="FAEE1C6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564EA3"/>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68F2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9B36312"/>
    <w:multiLevelType w:val="hybridMultilevel"/>
    <w:tmpl w:val="F7CA944C"/>
    <w:lvl w:ilvl="0" w:tplc="2488D8C0">
      <w:start w:val="1"/>
      <w:numFmt w:val="bullet"/>
      <w:lvlText w:val=""/>
      <w:lvlJc w:val="left"/>
      <w:pPr>
        <w:ind w:left="704" w:hanging="420"/>
      </w:pPr>
      <w:rPr>
        <w:rFonts w:ascii="Wingdings" w:hAnsi="Wingdings" w:hint="default"/>
      </w:rPr>
    </w:lvl>
    <w:lvl w:ilvl="1" w:tplc="2488D8C0">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E03488"/>
    <w:multiLevelType w:val="hybridMultilevel"/>
    <w:tmpl w:val="2BBE92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672BFE"/>
    <w:multiLevelType w:val="hybridMultilevel"/>
    <w:tmpl w:val="804C709E"/>
    <w:lvl w:ilvl="0" w:tplc="CA281616">
      <w:start w:val="1"/>
      <w:numFmt w:val="decimal"/>
      <w:lvlText w:val="%1."/>
      <w:lvlJc w:val="left"/>
      <w:pPr>
        <w:ind w:left="840" w:hanging="420"/>
      </w:pPr>
      <w:rPr>
        <w:rFonts w:ascii="方正精宋简体" w:eastAsia="方正精宋简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AA728A"/>
    <w:multiLevelType w:val="hybridMultilevel"/>
    <w:tmpl w:val="8C7AC124"/>
    <w:lvl w:ilvl="0" w:tplc="D232723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F0158"/>
    <w:multiLevelType w:val="hybridMultilevel"/>
    <w:tmpl w:val="5EB250D6"/>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8E499E"/>
    <w:multiLevelType w:val="hybridMultilevel"/>
    <w:tmpl w:val="CEE815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F870E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744BED"/>
    <w:multiLevelType w:val="hybridMultilevel"/>
    <w:tmpl w:val="1B6A2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9E0AE5"/>
    <w:multiLevelType w:val="hybridMultilevel"/>
    <w:tmpl w:val="261A1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F502EC"/>
    <w:multiLevelType w:val="hybridMultilevel"/>
    <w:tmpl w:val="75D86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375B9B"/>
    <w:multiLevelType w:val="hybridMultilevel"/>
    <w:tmpl w:val="8D42A898"/>
    <w:lvl w:ilvl="0" w:tplc="D3E0B9FC">
      <w:start w:val="1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C474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9A174EF"/>
    <w:multiLevelType w:val="hybridMultilevel"/>
    <w:tmpl w:val="145A2278"/>
    <w:lvl w:ilvl="0" w:tplc="6EC288AE">
      <w:start w:val="400"/>
      <w:numFmt w:val="decimal"/>
      <w:lvlText w:val="%1"/>
      <w:lvlJc w:val="left"/>
      <w:pPr>
        <w:ind w:left="752" w:hanging="360"/>
      </w:pPr>
      <w:rPr>
        <w:rFonts w:cs="Arial" w:hint="default"/>
      </w:rPr>
    </w:lvl>
    <w:lvl w:ilvl="1" w:tplc="04090019" w:tentative="1">
      <w:start w:val="1"/>
      <w:numFmt w:val="lowerLetter"/>
      <w:lvlText w:val="%2)"/>
      <w:lvlJc w:val="left"/>
      <w:pPr>
        <w:ind w:left="1232" w:hanging="420"/>
      </w:pPr>
    </w:lvl>
    <w:lvl w:ilvl="2" w:tplc="0409001B" w:tentative="1">
      <w:start w:val="1"/>
      <w:numFmt w:val="lowerRoman"/>
      <w:lvlText w:val="%3."/>
      <w:lvlJc w:val="right"/>
      <w:pPr>
        <w:ind w:left="1652" w:hanging="420"/>
      </w:pPr>
    </w:lvl>
    <w:lvl w:ilvl="3" w:tplc="0409000F" w:tentative="1">
      <w:start w:val="1"/>
      <w:numFmt w:val="decimal"/>
      <w:lvlText w:val="%4."/>
      <w:lvlJc w:val="left"/>
      <w:pPr>
        <w:ind w:left="2072" w:hanging="420"/>
      </w:pPr>
    </w:lvl>
    <w:lvl w:ilvl="4" w:tplc="04090019" w:tentative="1">
      <w:start w:val="1"/>
      <w:numFmt w:val="lowerLetter"/>
      <w:lvlText w:val="%5)"/>
      <w:lvlJc w:val="left"/>
      <w:pPr>
        <w:ind w:left="2492" w:hanging="420"/>
      </w:pPr>
    </w:lvl>
    <w:lvl w:ilvl="5" w:tplc="0409001B" w:tentative="1">
      <w:start w:val="1"/>
      <w:numFmt w:val="lowerRoman"/>
      <w:lvlText w:val="%6."/>
      <w:lvlJc w:val="right"/>
      <w:pPr>
        <w:ind w:left="2912" w:hanging="420"/>
      </w:pPr>
    </w:lvl>
    <w:lvl w:ilvl="6" w:tplc="0409000F" w:tentative="1">
      <w:start w:val="1"/>
      <w:numFmt w:val="decimal"/>
      <w:lvlText w:val="%7."/>
      <w:lvlJc w:val="left"/>
      <w:pPr>
        <w:ind w:left="3332" w:hanging="420"/>
      </w:pPr>
    </w:lvl>
    <w:lvl w:ilvl="7" w:tplc="04090019" w:tentative="1">
      <w:start w:val="1"/>
      <w:numFmt w:val="lowerLetter"/>
      <w:lvlText w:val="%8)"/>
      <w:lvlJc w:val="left"/>
      <w:pPr>
        <w:ind w:left="3752" w:hanging="420"/>
      </w:pPr>
    </w:lvl>
    <w:lvl w:ilvl="8" w:tplc="0409001B" w:tentative="1">
      <w:start w:val="1"/>
      <w:numFmt w:val="lowerRoman"/>
      <w:lvlText w:val="%9."/>
      <w:lvlJc w:val="right"/>
      <w:pPr>
        <w:ind w:left="4172" w:hanging="420"/>
      </w:pPr>
    </w:lvl>
  </w:abstractNum>
  <w:abstractNum w:abstractNumId="4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A666ED3"/>
    <w:multiLevelType w:val="hybridMultilevel"/>
    <w:tmpl w:val="E6CA860A"/>
    <w:lvl w:ilvl="0" w:tplc="AA96BD76">
      <w:start w:val="1"/>
      <w:numFmt w:val="decimal"/>
      <w:lvlText w:val="%1."/>
      <w:lvlJc w:val="left"/>
      <w:pPr>
        <w:ind w:left="360" w:hanging="360"/>
      </w:pPr>
      <w:rPr>
        <w:rFonts w:ascii="Times New Roman MT Std" w:eastAsia="方正小标宋_GBK" w:hAnsi="Times New Roman MT Std"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E7F1E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9"/>
  </w:num>
  <w:num w:numId="3">
    <w:abstractNumId w:val="47"/>
  </w:num>
  <w:num w:numId="4">
    <w:abstractNumId w:val="20"/>
  </w:num>
  <w:num w:numId="5">
    <w:abstractNumId w:val="28"/>
  </w:num>
  <w:num w:numId="6">
    <w:abstractNumId w:val="44"/>
  </w:num>
  <w:num w:numId="7">
    <w:abstractNumId w:val="12"/>
  </w:num>
  <w:num w:numId="8">
    <w:abstractNumId w:val="14"/>
  </w:num>
  <w:num w:numId="9">
    <w:abstractNumId w:val="11"/>
  </w:num>
  <w:num w:numId="10">
    <w:abstractNumId w:val="8"/>
  </w:num>
  <w:num w:numId="11">
    <w:abstractNumId w:val="46"/>
  </w:num>
  <w:num w:numId="12">
    <w:abstractNumId w:val="48"/>
  </w:num>
  <w:num w:numId="13">
    <w:abstractNumId w:val="6"/>
  </w:num>
  <w:num w:numId="14">
    <w:abstractNumId w:val="36"/>
  </w:num>
  <w:num w:numId="15">
    <w:abstractNumId w:val="42"/>
  </w:num>
  <w:num w:numId="16">
    <w:abstractNumId w:val="39"/>
  </w:num>
  <w:num w:numId="17">
    <w:abstractNumId w:val="29"/>
  </w:num>
  <w:num w:numId="18">
    <w:abstractNumId w:val="16"/>
  </w:num>
  <w:num w:numId="19">
    <w:abstractNumId w:val="30"/>
  </w:num>
  <w:num w:numId="20">
    <w:abstractNumId w:val="40"/>
  </w:num>
  <w:num w:numId="21">
    <w:abstractNumId w:val="49"/>
  </w:num>
  <w:num w:numId="22">
    <w:abstractNumId w:val="4"/>
  </w:num>
  <w:num w:numId="23">
    <w:abstractNumId w:val="35"/>
  </w:num>
  <w:num w:numId="24">
    <w:abstractNumId w:val="38"/>
  </w:num>
  <w:num w:numId="25">
    <w:abstractNumId w:val="22"/>
  </w:num>
  <w:num w:numId="26">
    <w:abstractNumId w:val="23"/>
  </w:num>
  <w:num w:numId="27">
    <w:abstractNumId w:val="24"/>
  </w:num>
  <w:num w:numId="28">
    <w:abstractNumId w:val="41"/>
  </w:num>
  <w:num w:numId="29">
    <w:abstractNumId w:val="43"/>
  </w:num>
  <w:num w:numId="30">
    <w:abstractNumId w:val="32"/>
  </w:num>
  <w:num w:numId="31">
    <w:abstractNumId w:val="2"/>
  </w:num>
  <w:num w:numId="32">
    <w:abstractNumId w:val="18"/>
  </w:num>
  <w:num w:numId="33">
    <w:abstractNumId w:val="25"/>
  </w:num>
  <w:num w:numId="34">
    <w:abstractNumId w:val="1"/>
  </w:num>
  <w:num w:numId="35">
    <w:abstractNumId w:val="27"/>
  </w:num>
  <w:num w:numId="36">
    <w:abstractNumId w:val="19"/>
  </w:num>
  <w:num w:numId="37">
    <w:abstractNumId w:val="21"/>
  </w:num>
  <w:num w:numId="38">
    <w:abstractNumId w:val="3"/>
  </w:num>
  <w:num w:numId="39">
    <w:abstractNumId w:val="0"/>
  </w:num>
  <w:num w:numId="40">
    <w:abstractNumId w:val="45"/>
  </w:num>
  <w:num w:numId="41">
    <w:abstractNumId w:val="34"/>
  </w:num>
  <w:num w:numId="42">
    <w:abstractNumId w:val="17"/>
  </w:num>
  <w:num w:numId="43">
    <w:abstractNumId w:val="10"/>
  </w:num>
  <w:num w:numId="44">
    <w:abstractNumId w:val="37"/>
  </w:num>
  <w:num w:numId="45">
    <w:abstractNumId w:val="5"/>
  </w:num>
  <w:num w:numId="46">
    <w:abstractNumId w:val="7"/>
  </w:num>
  <w:num w:numId="47">
    <w:abstractNumId w:val="15"/>
  </w:num>
  <w:num w:numId="48">
    <w:abstractNumId w:val="26"/>
  </w:num>
  <w:num w:numId="49">
    <w:abstractNumId w:val="13"/>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GrammaticalError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64A"/>
    <w:rsid w:val="000007D6"/>
    <w:rsid w:val="00001351"/>
    <w:rsid w:val="00001545"/>
    <w:rsid w:val="0000280D"/>
    <w:rsid w:val="00002EF5"/>
    <w:rsid w:val="00003457"/>
    <w:rsid w:val="00003BFA"/>
    <w:rsid w:val="00003E5C"/>
    <w:rsid w:val="00003FE7"/>
    <w:rsid w:val="00004A0B"/>
    <w:rsid w:val="0000525D"/>
    <w:rsid w:val="00005742"/>
    <w:rsid w:val="0000653F"/>
    <w:rsid w:val="00006F66"/>
    <w:rsid w:val="00010434"/>
    <w:rsid w:val="000108DC"/>
    <w:rsid w:val="00011F1D"/>
    <w:rsid w:val="00013476"/>
    <w:rsid w:val="00013622"/>
    <w:rsid w:val="000148B0"/>
    <w:rsid w:val="00014B09"/>
    <w:rsid w:val="000158C0"/>
    <w:rsid w:val="000162E4"/>
    <w:rsid w:val="0001784F"/>
    <w:rsid w:val="00020227"/>
    <w:rsid w:val="00020922"/>
    <w:rsid w:val="000209F4"/>
    <w:rsid w:val="00022631"/>
    <w:rsid w:val="000244AF"/>
    <w:rsid w:val="00024744"/>
    <w:rsid w:val="00025790"/>
    <w:rsid w:val="00025B61"/>
    <w:rsid w:val="00026069"/>
    <w:rsid w:val="00026C85"/>
    <w:rsid w:val="00026FE1"/>
    <w:rsid w:val="000270E4"/>
    <w:rsid w:val="00027633"/>
    <w:rsid w:val="00027667"/>
    <w:rsid w:val="00031C46"/>
    <w:rsid w:val="00031DAD"/>
    <w:rsid w:val="000328E0"/>
    <w:rsid w:val="00035A27"/>
    <w:rsid w:val="00035C5B"/>
    <w:rsid w:val="000362B6"/>
    <w:rsid w:val="00040BA4"/>
    <w:rsid w:val="00041044"/>
    <w:rsid w:val="00041151"/>
    <w:rsid w:val="00041339"/>
    <w:rsid w:val="000441CA"/>
    <w:rsid w:val="00044C85"/>
    <w:rsid w:val="00046F65"/>
    <w:rsid w:val="00047759"/>
    <w:rsid w:val="00050B47"/>
    <w:rsid w:val="00050CCE"/>
    <w:rsid w:val="00050DAE"/>
    <w:rsid w:val="00050E7F"/>
    <w:rsid w:val="000513CC"/>
    <w:rsid w:val="00051FBA"/>
    <w:rsid w:val="000522FE"/>
    <w:rsid w:val="00053617"/>
    <w:rsid w:val="0005399B"/>
    <w:rsid w:val="000543F4"/>
    <w:rsid w:val="000566F9"/>
    <w:rsid w:val="000575E3"/>
    <w:rsid w:val="00057CDD"/>
    <w:rsid w:val="000600C0"/>
    <w:rsid w:val="000619E3"/>
    <w:rsid w:val="00063A46"/>
    <w:rsid w:val="00064654"/>
    <w:rsid w:val="000650A5"/>
    <w:rsid w:val="000663A2"/>
    <w:rsid w:val="0006744A"/>
    <w:rsid w:val="000674D9"/>
    <w:rsid w:val="0006779A"/>
    <w:rsid w:val="00067E44"/>
    <w:rsid w:val="000709F8"/>
    <w:rsid w:val="000720CA"/>
    <w:rsid w:val="00072F5E"/>
    <w:rsid w:val="000731CD"/>
    <w:rsid w:val="00073475"/>
    <w:rsid w:val="0007353F"/>
    <w:rsid w:val="00073762"/>
    <w:rsid w:val="00074AB1"/>
    <w:rsid w:val="00075C8B"/>
    <w:rsid w:val="00075D5E"/>
    <w:rsid w:val="00077A45"/>
    <w:rsid w:val="00077CD0"/>
    <w:rsid w:val="00081F6F"/>
    <w:rsid w:val="00082616"/>
    <w:rsid w:val="0008363A"/>
    <w:rsid w:val="000837AF"/>
    <w:rsid w:val="000859E4"/>
    <w:rsid w:val="000867DF"/>
    <w:rsid w:val="0008686F"/>
    <w:rsid w:val="00086A56"/>
    <w:rsid w:val="00087224"/>
    <w:rsid w:val="00087BD2"/>
    <w:rsid w:val="0009041E"/>
    <w:rsid w:val="0009079A"/>
    <w:rsid w:val="00091028"/>
    <w:rsid w:val="000918D8"/>
    <w:rsid w:val="000920A4"/>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B0AF3"/>
    <w:rsid w:val="000B1D99"/>
    <w:rsid w:val="000B1FAE"/>
    <w:rsid w:val="000B238F"/>
    <w:rsid w:val="000B2FD3"/>
    <w:rsid w:val="000B3240"/>
    <w:rsid w:val="000B61AD"/>
    <w:rsid w:val="000B7E23"/>
    <w:rsid w:val="000C2279"/>
    <w:rsid w:val="000C462A"/>
    <w:rsid w:val="000C5100"/>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A07"/>
    <w:rsid w:val="000F10F9"/>
    <w:rsid w:val="000F1345"/>
    <w:rsid w:val="000F2161"/>
    <w:rsid w:val="000F281B"/>
    <w:rsid w:val="000F37BD"/>
    <w:rsid w:val="000F4C60"/>
    <w:rsid w:val="000F4CC5"/>
    <w:rsid w:val="000F5143"/>
    <w:rsid w:val="000F5E5C"/>
    <w:rsid w:val="000F6712"/>
    <w:rsid w:val="000F6A9E"/>
    <w:rsid w:val="000F7C5E"/>
    <w:rsid w:val="00101932"/>
    <w:rsid w:val="0010253F"/>
    <w:rsid w:val="00104ED1"/>
    <w:rsid w:val="001071CE"/>
    <w:rsid w:val="00107333"/>
    <w:rsid w:val="001079CF"/>
    <w:rsid w:val="00107AAC"/>
    <w:rsid w:val="001103C9"/>
    <w:rsid w:val="00110E95"/>
    <w:rsid w:val="00111188"/>
    <w:rsid w:val="001127FD"/>
    <w:rsid w:val="001139E7"/>
    <w:rsid w:val="00113D08"/>
    <w:rsid w:val="00114271"/>
    <w:rsid w:val="0011432F"/>
    <w:rsid w:val="00114958"/>
    <w:rsid w:val="00115831"/>
    <w:rsid w:val="001158B4"/>
    <w:rsid w:val="00115CE4"/>
    <w:rsid w:val="00116928"/>
    <w:rsid w:val="001169DF"/>
    <w:rsid w:val="00116CE8"/>
    <w:rsid w:val="00117C36"/>
    <w:rsid w:val="0012090D"/>
    <w:rsid w:val="0012142A"/>
    <w:rsid w:val="001219C7"/>
    <w:rsid w:val="00121CB5"/>
    <w:rsid w:val="00121DF5"/>
    <w:rsid w:val="00122A79"/>
    <w:rsid w:val="001235CE"/>
    <w:rsid w:val="00123765"/>
    <w:rsid w:val="001239C4"/>
    <w:rsid w:val="00124E84"/>
    <w:rsid w:val="001255E8"/>
    <w:rsid w:val="00127EE2"/>
    <w:rsid w:val="00127EF8"/>
    <w:rsid w:val="001318FC"/>
    <w:rsid w:val="00132767"/>
    <w:rsid w:val="00133D1F"/>
    <w:rsid w:val="001354D0"/>
    <w:rsid w:val="00136E6C"/>
    <w:rsid w:val="0013720B"/>
    <w:rsid w:val="00137E5B"/>
    <w:rsid w:val="001404F2"/>
    <w:rsid w:val="00140593"/>
    <w:rsid w:val="00141167"/>
    <w:rsid w:val="00141392"/>
    <w:rsid w:val="001419D0"/>
    <w:rsid w:val="001428D8"/>
    <w:rsid w:val="00142AFB"/>
    <w:rsid w:val="001435D7"/>
    <w:rsid w:val="00143A30"/>
    <w:rsid w:val="00143DA3"/>
    <w:rsid w:val="00144C80"/>
    <w:rsid w:val="00144DBB"/>
    <w:rsid w:val="001457B1"/>
    <w:rsid w:val="001464D9"/>
    <w:rsid w:val="001476EC"/>
    <w:rsid w:val="001514AA"/>
    <w:rsid w:val="001518BC"/>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B4"/>
    <w:rsid w:val="00161EB1"/>
    <w:rsid w:val="0016232E"/>
    <w:rsid w:val="00162A93"/>
    <w:rsid w:val="00163791"/>
    <w:rsid w:val="00164D5C"/>
    <w:rsid w:val="001650D5"/>
    <w:rsid w:val="00165E60"/>
    <w:rsid w:val="00167250"/>
    <w:rsid w:val="00170461"/>
    <w:rsid w:val="00170FD9"/>
    <w:rsid w:val="00171841"/>
    <w:rsid w:val="0017217B"/>
    <w:rsid w:val="00172306"/>
    <w:rsid w:val="00172A74"/>
    <w:rsid w:val="00173792"/>
    <w:rsid w:val="00173F60"/>
    <w:rsid w:val="00175897"/>
    <w:rsid w:val="001762F0"/>
    <w:rsid w:val="00177119"/>
    <w:rsid w:val="0017713C"/>
    <w:rsid w:val="001775D8"/>
    <w:rsid w:val="00181F96"/>
    <w:rsid w:val="00182367"/>
    <w:rsid w:val="0018265B"/>
    <w:rsid w:val="00182704"/>
    <w:rsid w:val="00182A6E"/>
    <w:rsid w:val="00182A9F"/>
    <w:rsid w:val="00183024"/>
    <w:rsid w:val="0018542A"/>
    <w:rsid w:val="00186490"/>
    <w:rsid w:val="00186703"/>
    <w:rsid w:val="00186D06"/>
    <w:rsid w:val="001872F1"/>
    <w:rsid w:val="0018749E"/>
    <w:rsid w:val="00187638"/>
    <w:rsid w:val="00190147"/>
    <w:rsid w:val="00193339"/>
    <w:rsid w:val="0019448E"/>
    <w:rsid w:val="00194CA8"/>
    <w:rsid w:val="0019511E"/>
    <w:rsid w:val="00195356"/>
    <w:rsid w:val="001958AD"/>
    <w:rsid w:val="00195FE9"/>
    <w:rsid w:val="00196B28"/>
    <w:rsid w:val="001A1037"/>
    <w:rsid w:val="001A17C1"/>
    <w:rsid w:val="001A187E"/>
    <w:rsid w:val="001A1EB8"/>
    <w:rsid w:val="001A3420"/>
    <w:rsid w:val="001A3497"/>
    <w:rsid w:val="001A361A"/>
    <w:rsid w:val="001A3FF0"/>
    <w:rsid w:val="001A4A22"/>
    <w:rsid w:val="001A5A5A"/>
    <w:rsid w:val="001A776B"/>
    <w:rsid w:val="001B01AD"/>
    <w:rsid w:val="001B0354"/>
    <w:rsid w:val="001B0873"/>
    <w:rsid w:val="001B08B8"/>
    <w:rsid w:val="001B1171"/>
    <w:rsid w:val="001B166B"/>
    <w:rsid w:val="001B217C"/>
    <w:rsid w:val="001B35E9"/>
    <w:rsid w:val="001B3D54"/>
    <w:rsid w:val="001B4662"/>
    <w:rsid w:val="001B4B1D"/>
    <w:rsid w:val="001B50C7"/>
    <w:rsid w:val="001B53A6"/>
    <w:rsid w:val="001B55E9"/>
    <w:rsid w:val="001B62DF"/>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D0FD4"/>
    <w:rsid w:val="001D106E"/>
    <w:rsid w:val="001D19D4"/>
    <w:rsid w:val="001D231E"/>
    <w:rsid w:val="001D25D1"/>
    <w:rsid w:val="001D346A"/>
    <w:rsid w:val="001D3A78"/>
    <w:rsid w:val="001D6293"/>
    <w:rsid w:val="001D6577"/>
    <w:rsid w:val="001D7A01"/>
    <w:rsid w:val="001D7F13"/>
    <w:rsid w:val="001E0B50"/>
    <w:rsid w:val="001E1441"/>
    <w:rsid w:val="001E1D16"/>
    <w:rsid w:val="001E2496"/>
    <w:rsid w:val="001E4268"/>
    <w:rsid w:val="001E44F1"/>
    <w:rsid w:val="001E494C"/>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AEB"/>
    <w:rsid w:val="002052AC"/>
    <w:rsid w:val="00205CD3"/>
    <w:rsid w:val="002062F9"/>
    <w:rsid w:val="002063DB"/>
    <w:rsid w:val="00206F0F"/>
    <w:rsid w:val="0021039D"/>
    <w:rsid w:val="00210427"/>
    <w:rsid w:val="00211F25"/>
    <w:rsid w:val="00212F2D"/>
    <w:rsid w:val="00213355"/>
    <w:rsid w:val="00215BEE"/>
    <w:rsid w:val="00215C8D"/>
    <w:rsid w:val="00215DBA"/>
    <w:rsid w:val="0021701F"/>
    <w:rsid w:val="00217634"/>
    <w:rsid w:val="002201D6"/>
    <w:rsid w:val="002202C9"/>
    <w:rsid w:val="002202D2"/>
    <w:rsid w:val="002208B3"/>
    <w:rsid w:val="00220BE6"/>
    <w:rsid w:val="0022186A"/>
    <w:rsid w:val="00222B1A"/>
    <w:rsid w:val="00223423"/>
    <w:rsid w:val="00223F7D"/>
    <w:rsid w:val="0022459C"/>
    <w:rsid w:val="00224B54"/>
    <w:rsid w:val="002258F2"/>
    <w:rsid w:val="00227A5B"/>
    <w:rsid w:val="00231117"/>
    <w:rsid w:val="002312ED"/>
    <w:rsid w:val="00232206"/>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4B4C"/>
    <w:rsid w:val="00254DCC"/>
    <w:rsid w:val="002555A8"/>
    <w:rsid w:val="002559B0"/>
    <w:rsid w:val="00255A14"/>
    <w:rsid w:val="002571DC"/>
    <w:rsid w:val="002579CC"/>
    <w:rsid w:val="00257AD4"/>
    <w:rsid w:val="002636AA"/>
    <w:rsid w:val="002641CE"/>
    <w:rsid w:val="00264DAE"/>
    <w:rsid w:val="00265F57"/>
    <w:rsid w:val="0026780C"/>
    <w:rsid w:val="00267B22"/>
    <w:rsid w:val="00267B5D"/>
    <w:rsid w:val="00267B6A"/>
    <w:rsid w:val="002715BD"/>
    <w:rsid w:val="002723FF"/>
    <w:rsid w:val="0027240F"/>
    <w:rsid w:val="00272963"/>
    <w:rsid w:val="00273E9A"/>
    <w:rsid w:val="00274C17"/>
    <w:rsid w:val="0027572F"/>
    <w:rsid w:val="00275D1B"/>
    <w:rsid w:val="00277E48"/>
    <w:rsid w:val="00282564"/>
    <w:rsid w:val="00284A87"/>
    <w:rsid w:val="00284C41"/>
    <w:rsid w:val="002867C5"/>
    <w:rsid w:val="002868A8"/>
    <w:rsid w:val="002869B4"/>
    <w:rsid w:val="00286F38"/>
    <w:rsid w:val="00290C5B"/>
    <w:rsid w:val="0029134F"/>
    <w:rsid w:val="00292731"/>
    <w:rsid w:val="00292C5C"/>
    <w:rsid w:val="002931FE"/>
    <w:rsid w:val="002935F9"/>
    <w:rsid w:val="00296D76"/>
    <w:rsid w:val="0029709D"/>
    <w:rsid w:val="002978E7"/>
    <w:rsid w:val="002A0050"/>
    <w:rsid w:val="002A0B2B"/>
    <w:rsid w:val="002A1393"/>
    <w:rsid w:val="002A25DB"/>
    <w:rsid w:val="002A27E6"/>
    <w:rsid w:val="002A28ED"/>
    <w:rsid w:val="002A2C38"/>
    <w:rsid w:val="002A368F"/>
    <w:rsid w:val="002A46C5"/>
    <w:rsid w:val="002A4BCD"/>
    <w:rsid w:val="002A5C3C"/>
    <w:rsid w:val="002A5EAA"/>
    <w:rsid w:val="002A6A9A"/>
    <w:rsid w:val="002B0274"/>
    <w:rsid w:val="002B0899"/>
    <w:rsid w:val="002B10A5"/>
    <w:rsid w:val="002B1740"/>
    <w:rsid w:val="002B1ABD"/>
    <w:rsid w:val="002B1D52"/>
    <w:rsid w:val="002B6885"/>
    <w:rsid w:val="002C0A7F"/>
    <w:rsid w:val="002C119D"/>
    <w:rsid w:val="002C4425"/>
    <w:rsid w:val="002C44A9"/>
    <w:rsid w:val="002C4B11"/>
    <w:rsid w:val="002C4D90"/>
    <w:rsid w:val="002C761F"/>
    <w:rsid w:val="002C7CC2"/>
    <w:rsid w:val="002D0456"/>
    <w:rsid w:val="002D170D"/>
    <w:rsid w:val="002D1749"/>
    <w:rsid w:val="002D390A"/>
    <w:rsid w:val="002D4034"/>
    <w:rsid w:val="002D44A7"/>
    <w:rsid w:val="002D4B41"/>
    <w:rsid w:val="002D4D54"/>
    <w:rsid w:val="002D4FD4"/>
    <w:rsid w:val="002D5E7E"/>
    <w:rsid w:val="002D7ABF"/>
    <w:rsid w:val="002E1C5B"/>
    <w:rsid w:val="002E2D35"/>
    <w:rsid w:val="002E2D4F"/>
    <w:rsid w:val="002E2E1E"/>
    <w:rsid w:val="002E30A1"/>
    <w:rsid w:val="002E3191"/>
    <w:rsid w:val="002E36AF"/>
    <w:rsid w:val="002E3B71"/>
    <w:rsid w:val="002E4511"/>
    <w:rsid w:val="002E60A5"/>
    <w:rsid w:val="002E60BA"/>
    <w:rsid w:val="002E6335"/>
    <w:rsid w:val="002E71E3"/>
    <w:rsid w:val="002E7A2D"/>
    <w:rsid w:val="002F1E90"/>
    <w:rsid w:val="002F2020"/>
    <w:rsid w:val="002F2A02"/>
    <w:rsid w:val="002F2DFF"/>
    <w:rsid w:val="002F3384"/>
    <w:rsid w:val="002F4B7E"/>
    <w:rsid w:val="002F4D6E"/>
    <w:rsid w:val="002F4FA0"/>
    <w:rsid w:val="002F54E8"/>
    <w:rsid w:val="002F597A"/>
    <w:rsid w:val="002F69A9"/>
    <w:rsid w:val="002F6FD0"/>
    <w:rsid w:val="002F752A"/>
    <w:rsid w:val="003006BF"/>
    <w:rsid w:val="00300B05"/>
    <w:rsid w:val="00301CA7"/>
    <w:rsid w:val="00302149"/>
    <w:rsid w:val="003027B5"/>
    <w:rsid w:val="003033D4"/>
    <w:rsid w:val="00304A1F"/>
    <w:rsid w:val="003055AF"/>
    <w:rsid w:val="00305619"/>
    <w:rsid w:val="00306461"/>
    <w:rsid w:val="00306ADE"/>
    <w:rsid w:val="0030710F"/>
    <w:rsid w:val="00307616"/>
    <w:rsid w:val="00310F21"/>
    <w:rsid w:val="00310FE0"/>
    <w:rsid w:val="00314CC4"/>
    <w:rsid w:val="0031582F"/>
    <w:rsid w:val="00316759"/>
    <w:rsid w:val="00316AF0"/>
    <w:rsid w:val="0031714E"/>
    <w:rsid w:val="00317B63"/>
    <w:rsid w:val="00321603"/>
    <w:rsid w:val="00322386"/>
    <w:rsid w:val="00325434"/>
    <w:rsid w:val="00326D16"/>
    <w:rsid w:val="0033077C"/>
    <w:rsid w:val="003307C3"/>
    <w:rsid w:val="003319AD"/>
    <w:rsid w:val="003321D2"/>
    <w:rsid w:val="00332432"/>
    <w:rsid w:val="0033243D"/>
    <w:rsid w:val="00332443"/>
    <w:rsid w:val="003337C8"/>
    <w:rsid w:val="00333DCB"/>
    <w:rsid w:val="00334221"/>
    <w:rsid w:val="00335629"/>
    <w:rsid w:val="003357BD"/>
    <w:rsid w:val="00335CAA"/>
    <w:rsid w:val="00336A7A"/>
    <w:rsid w:val="0033740B"/>
    <w:rsid w:val="0033743C"/>
    <w:rsid w:val="00340449"/>
    <w:rsid w:val="00340605"/>
    <w:rsid w:val="0034158B"/>
    <w:rsid w:val="00343435"/>
    <w:rsid w:val="00343B17"/>
    <w:rsid w:val="00344946"/>
    <w:rsid w:val="00344FE0"/>
    <w:rsid w:val="0034505A"/>
    <w:rsid w:val="003452DF"/>
    <w:rsid w:val="0034547F"/>
    <w:rsid w:val="0034574B"/>
    <w:rsid w:val="00347028"/>
    <w:rsid w:val="00351AA6"/>
    <w:rsid w:val="00353AC8"/>
    <w:rsid w:val="003541C7"/>
    <w:rsid w:val="003544E8"/>
    <w:rsid w:val="00354BC0"/>
    <w:rsid w:val="0035658E"/>
    <w:rsid w:val="00356D58"/>
    <w:rsid w:val="00360F0B"/>
    <w:rsid w:val="003614FF"/>
    <w:rsid w:val="00361817"/>
    <w:rsid w:val="00363F3B"/>
    <w:rsid w:val="0036462B"/>
    <w:rsid w:val="00364734"/>
    <w:rsid w:val="00365A82"/>
    <w:rsid w:val="003677AA"/>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467"/>
    <w:rsid w:val="003947BB"/>
    <w:rsid w:val="00395938"/>
    <w:rsid w:val="00396C22"/>
    <w:rsid w:val="00397ACF"/>
    <w:rsid w:val="00397BFA"/>
    <w:rsid w:val="00397F1D"/>
    <w:rsid w:val="003A0142"/>
    <w:rsid w:val="003A0694"/>
    <w:rsid w:val="003A0B91"/>
    <w:rsid w:val="003A0E76"/>
    <w:rsid w:val="003A27BC"/>
    <w:rsid w:val="003A2D68"/>
    <w:rsid w:val="003A2F20"/>
    <w:rsid w:val="003A3392"/>
    <w:rsid w:val="003A422C"/>
    <w:rsid w:val="003A4CFC"/>
    <w:rsid w:val="003A5351"/>
    <w:rsid w:val="003A53C7"/>
    <w:rsid w:val="003B0478"/>
    <w:rsid w:val="003B1391"/>
    <w:rsid w:val="003B14F8"/>
    <w:rsid w:val="003B1747"/>
    <w:rsid w:val="003B2B5D"/>
    <w:rsid w:val="003B572A"/>
    <w:rsid w:val="003B65B7"/>
    <w:rsid w:val="003B6EA1"/>
    <w:rsid w:val="003B7CAE"/>
    <w:rsid w:val="003C02D9"/>
    <w:rsid w:val="003C0934"/>
    <w:rsid w:val="003C1442"/>
    <w:rsid w:val="003C3041"/>
    <w:rsid w:val="003C3303"/>
    <w:rsid w:val="003C4794"/>
    <w:rsid w:val="003C592E"/>
    <w:rsid w:val="003C59C8"/>
    <w:rsid w:val="003C6104"/>
    <w:rsid w:val="003C7452"/>
    <w:rsid w:val="003C7474"/>
    <w:rsid w:val="003D0DD9"/>
    <w:rsid w:val="003D1478"/>
    <w:rsid w:val="003D3105"/>
    <w:rsid w:val="003D4D30"/>
    <w:rsid w:val="003D52AA"/>
    <w:rsid w:val="003D60CA"/>
    <w:rsid w:val="003D628B"/>
    <w:rsid w:val="003D64A7"/>
    <w:rsid w:val="003D6E6B"/>
    <w:rsid w:val="003D6E75"/>
    <w:rsid w:val="003E04F5"/>
    <w:rsid w:val="003E12CB"/>
    <w:rsid w:val="003E16D5"/>
    <w:rsid w:val="003E1724"/>
    <w:rsid w:val="003E1A2E"/>
    <w:rsid w:val="003E39C0"/>
    <w:rsid w:val="003E525D"/>
    <w:rsid w:val="003E5430"/>
    <w:rsid w:val="003E5AC8"/>
    <w:rsid w:val="003E6259"/>
    <w:rsid w:val="003E7CBA"/>
    <w:rsid w:val="003E7F37"/>
    <w:rsid w:val="003F0819"/>
    <w:rsid w:val="003F2505"/>
    <w:rsid w:val="003F26C5"/>
    <w:rsid w:val="003F6E05"/>
    <w:rsid w:val="003F6ED0"/>
    <w:rsid w:val="003F6F70"/>
    <w:rsid w:val="003F72CF"/>
    <w:rsid w:val="004005D6"/>
    <w:rsid w:val="004011B0"/>
    <w:rsid w:val="00402987"/>
    <w:rsid w:val="00402B7A"/>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162A"/>
    <w:rsid w:val="00421F9C"/>
    <w:rsid w:val="004232EB"/>
    <w:rsid w:val="00423471"/>
    <w:rsid w:val="004234BC"/>
    <w:rsid w:val="00424616"/>
    <w:rsid w:val="00425757"/>
    <w:rsid w:val="00426F02"/>
    <w:rsid w:val="00427756"/>
    <w:rsid w:val="00433192"/>
    <w:rsid w:val="00433912"/>
    <w:rsid w:val="00434C5D"/>
    <w:rsid w:val="004357FB"/>
    <w:rsid w:val="00435840"/>
    <w:rsid w:val="00435D45"/>
    <w:rsid w:val="0043672C"/>
    <w:rsid w:val="00437C9F"/>
    <w:rsid w:val="00440524"/>
    <w:rsid w:val="00440606"/>
    <w:rsid w:val="00442DF9"/>
    <w:rsid w:val="0044340E"/>
    <w:rsid w:val="004440F2"/>
    <w:rsid w:val="0044597C"/>
    <w:rsid w:val="0044617A"/>
    <w:rsid w:val="00446714"/>
    <w:rsid w:val="00447057"/>
    <w:rsid w:val="004503CD"/>
    <w:rsid w:val="0045119C"/>
    <w:rsid w:val="00452080"/>
    <w:rsid w:val="004526D4"/>
    <w:rsid w:val="00453827"/>
    <w:rsid w:val="004539AD"/>
    <w:rsid w:val="00455383"/>
    <w:rsid w:val="0045594B"/>
    <w:rsid w:val="00455C57"/>
    <w:rsid w:val="004566EA"/>
    <w:rsid w:val="00457304"/>
    <w:rsid w:val="00457557"/>
    <w:rsid w:val="00457DAF"/>
    <w:rsid w:val="00460365"/>
    <w:rsid w:val="004604E9"/>
    <w:rsid w:val="00460535"/>
    <w:rsid w:val="00460550"/>
    <w:rsid w:val="00462424"/>
    <w:rsid w:val="004629AB"/>
    <w:rsid w:val="00463741"/>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4421"/>
    <w:rsid w:val="00474FD9"/>
    <w:rsid w:val="004763FB"/>
    <w:rsid w:val="00476460"/>
    <w:rsid w:val="0047744C"/>
    <w:rsid w:val="00477A24"/>
    <w:rsid w:val="00480526"/>
    <w:rsid w:val="00480906"/>
    <w:rsid w:val="004815CF"/>
    <w:rsid w:val="004822DC"/>
    <w:rsid w:val="00483647"/>
    <w:rsid w:val="00483713"/>
    <w:rsid w:val="00483A99"/>
    <w:rsid w:val="004850B9"/>
    <w:rsid w:val="00485743"/>
    <w:rsid w:val="00485F14"/>
    <w:rsid w:val="00490225"/>
    <w:rsid w:val="004902A8"/>
    <w:rsid w:val="00491C99"/>
    <w:rsid w:val="00492756"/>
    <w:rsid w:val="0049343A"/>
    <w:rsid w:val="0049368C"/>
    <w:rsid w:val="00493836"/>
    <w:rsid w:val="00493CA6"/>
    <w:rsid w:val="004959E4"/>
    <w:rsid w:val="0049622A"/>
    <w:rsid w:val="00496802"/>
    <w:rsid w:val="0049783B"/>
    <w:rsid w:val="004A1030"/>
    <w:rsid w:val="004A2205"/>
    <w:rsid w:val="004A2CEB"/>
    <w:rsid w:val="004A5D86"/>
    <w:rsid w:val="004A62EC"/>
    <w:rsid w:val="004A707C"/>
    <w:rsid w:val="004A7F59"/>
    <w:rsid w:val="004B3427"/>
    <w:rsid w:val="004B397F"/>
    <w:rsid w:val="004B39BC"/>
    <w:rsid w:val="004B44ED"/>
    <w:rsid w:val="004B552F"/>
    <w:rsid w:val="004B5847"/>
    <w:rsid w:val="004B6E9F"/>
    <w:rsid w:val="004C05C3"/>
    <w:rsid w:val="004C0698"/>
    <w:rsid w:val="004C14B6"/>
    <w:rsid w:val="004C1BBE"/>
    <w:rsid w:val="004C1BEC"/>
    <w:rsid w:val="004C262E"/>
    <w:rsid w:val="004C2ADB"/>
    <w:rsid w:val="004C414F"/>
    <w:rsid w:val="004C44E1"/>
    <w:rsid w:val="004C48DF"/>
    <w:rsid w:val="004C4A83"/>
    <w:rsid w:val="004C51B5"/>
    <w:rsid w:val="004C5D2E"/>
    <w:rsid w:val="004C63FA"/>
    <w:rsid w:val="004C6406"/>
    <w:rsid w:val="004D05B5"/>
    <w:rsid w:val="004D2181"/>
    <w:rsid w:val="004D25CD"/>
    <w:rsid w:val="004D3F18"/>
    <w:rsid w:val="004D4503"/>
    <w:rsid w:val="004D49E0"/>
    <w:rsid w:val="004D4FE0"/>
    <w:rsid w:val="004D6C3C"/>
    <w:rsid w:val="004D6D9E"/>
    <w:rsid w:val="004D702E"/>
    <w:rsid w:val="004D7490"/>
    <w:rsid w:val="004D79F1"/>
    <w:rsid w:val="004E07EB"/>
    <w:rsid w:val="004E0C42"/>
    <w:rsid w:val="004E1819"/>
    <w:rsid w:val="004E1E96"/>
    <w:rsid w:val="004E2EDC"/>
    <w:rsid w:val="004E312D"/>
    <w:rsid w:val="004E33B8"/>
    <w:rsid w:val="004E3473"/>
    <w:rsid w:val="004E4BB8"/>
    <w:rsid w:val="004E55C5"/>
    <w:rsid w:val="004E6263"/>
    <w:rsid w:val="004E671E"/>
    <w:rsid w:val="004E7A7E"/>
    <w:rsid w:val="004E7DEF"/>
    <w:rsid w:val="004F0032"/>
    <w:rsid w:val="004F074F"/>
    <w:rsid w:val="004F1155"/>
    <w:rsid w:val="004F1DD6"/>
    <w:rsid w:val="004F2416"/>
    <w:rsid w:val="004F3058"/>
    <w:rsid w:val="004F39C3"/>
    <w:rsid w:val="004F448C"/>
    <w:rsid w:val="004F5E0E"/>
    <w:rsid w:val="004F65C1"/>
    <w:rsid w:val="004F6817"/>
    <w:rsid w:val="004F686B"/>
    <w:rsid w:val="004F7171"/>
    <w:rsid w:val="004F721D"/>
    <w:rsid w:val="005010C4"/>
    <w:rsid w:val="00501BB0"/>
    <w:rsid w:val="00501DB1"/>
    <w:rsid w:val="00502430"/>
    <w:rsid w:val="00502D44"/>
    <w:rsid w:val="00503CFD"/>
    <w:rsid w:val="0050467B"/>
    <w:rsid w:val="00510115"/>
    <w:rsid w:val="0051104C"/>
    <w:rsid w:val="00511CF2"/>
    <w:rsid w:val="00511F57"/>
    <w:rsid w:val="00512436"/>
    <w:rsid w:val="00513181"/>
    <w:rsid w:val="00514BC3"/>
    <w:rsid w:val="0051581C"/>
    <w:rsid w:val="00516C04"/>
    <w:rsid w:val="00517E9D"/>
    <w:rsid w:val="005219A1"/>
    <w:rsid w:val="00521C98"/>
    <w:rsid w:val="00522187"/>
    <w:rsid w:val="005226CB"/>
    <w:rsid w:val="0052299F"/>
    <w:rsid w:val="00522F0C"/>
    <w:rsid w:val="005247D1"/>
    <w:rsid w:val="00524D74"/>
    <w:rsid w:val="00524F1F"/>
    <w:rsid w:val="005267FF"/>
    <w:rsid w:val="00527110"/>
    <w:rsid w:val="00527EBE"/>
    <w:rsid w:val="00530825"/>
    <w:rsid w:val="00530D76"/>
    <w:rsid w:val="0053193F"/>
    <w:rsid w:val="00531CDB"/>
    <w:rsid w:val="00534134"/>
    <w:rsid w:val="00535391"/>
    <w:rsid w:val="005408B6"/>
    <w:rsid w:val="00540AC9"/>
    <w:rsid w:val="00540C4B"/>
    <w:rsid w:val="00541771"/>
    <w:rsid w:val="00541B84"/>
    <w:rsid w:val="005439C2"/>
    <w:rsid w:val="0054494A"/>
    <w:rsid w:val="00544F50"/>
    <w:rsid w:val="005462F1"/>
    <w:rsid w:val="00546E40"/>
    <w:rsid w:val="00547017"/>
    <w:rsid w:val="00547496"/>
    <w:rsid w:val="0054760D"/>
    <w:rsid w:val="00552C53"/>
    <w:rsid w:val="005532A6"/>
    <w:rsid w:val="005533E0"/>
    <w:rsid w:val="005541E0"/>
    <w:rsid w:val="00555638"/>
    <w:rsid w:val="0055585F"/>
    <w:rsid w:val="00555914"/>
    <w:rsid w:val="00556DAA"/>
    <w:rsid w:val="005571F7"/>
    <w:rsid w:val="00561321"/>
    <w:rsid w:val="00561324"/>
    <w:rsid w:val="0056167F"/>
    <w:rsid w:val="00561F81"/>
    <w:rsid w:val="00563191"/>
    <w:rsid w:val="005633DB"/>
    <w:rsid w:val="00564057"/>
    <w:rsid w:val="005644C3"/>
    <w:rsid w:val="00564D4E"/>
    <w:rsid w:val="0056572C"/>
    <w:rsid w:val="0056626A"/>
    <w:rsid w:val="005668F2"/>
    <w:rsid w:val="00567162"/>
    <w:rsid w:val="00567991"/>
    <w:rsid w:val="00570B4F"/>
    <w:rsid w:val="0057101B"/>
    <w:rsid w:val="00572214"/>
    <w:rsid w:val="00573831"/>
    <w:rsid w:val="00573971"/>
    <w:rsid w:val="00573BB4"/>
    <w:rsid w:val="0057435D"/>
    <w:rsid w:val="00580B7C"/>
    <w:rsid w:val="005816F3"/>
    <w:rsid w:val="00583A4E"/>
    <w:rsid w:val="00583C6A"/>
    <w:rsid w:val="0058406A"/>
    <w:rsid w:val="0058585F"/>
    <w:rsid w:val="00586073"/>
    <w:rsid w:val="00586F32"/>
    <w:rsid w:val="00586F55"/>
    <w:rsid w:val="005906C9"/>
    <w:rsid w:val="00590954"/>
    <w:rsid w:val="0059136E"/>
    <w:rsid w:val="00591A51"/>
    <w:rsid w:val="00593D81"/>
    <w:rsid w:val="00594128"/>
    <w:rsid w:val="00594998"/>
    <w:rsid w:val="00594B5D"/>
    <w:rsid w:val="00596317"/>
    <w:rsid w:val="00596972"/>
    <w:rsid w:val="00597226"/>
    <w:rsid w:val="00597D73"/>
    <w:rsid w:val="005A1894"/>
    <w:rsid w:val="005A1C9A"/>
    <w:rsid w:val="005A2493"/>
    <w:rsid w:val="005A3EA4"/>
    <w:rsid w:val="005A4203"/>
    <w:rsid w:val="005A4EC7"/>
    <w:rsid w:val="005A55CB"/>
    <w:rsid w:val="005B0045"/>
    <w:rsid w:val="005B1FE5"/>
    <w:rsid w:val="005B2D7A"/>
    <w:rsid w:val="005B31A6"/>
    <w:rsid w:val="005B3F09"/>
    <w:rsid w:val="005B430A"/>
    <w:rsid w:val="005B4370"/>
    <w:rsid w:val="005B5C1C"/>
    <w:rsid w:val="005B5E8A"/>
    <w:rsid w:val="005B5F27"/>
    <w:rsid w:val="005B6678"/>
    <w:rsid w:val="005B7002"/>
    <w:rsid w:val="005B7482"/>
    <w:rsid w:val="005B7A7D"/>
    <w:rsid w:val="005C0D93"/>
    <w:rsid w:val="005C4558"/>
    <w:rsid w:val="005C4B3E"/>
    <w:rsid w:val="005C7958"/>
    <w:rsid w:val="005C7A24"/>
    <w:rsid w:val="005D06C5"/>
    <w:rsid w:val="005D0B78"/>
    <w:rsid w:val="005D1962"/>
    <w:rsid w:val="005D1EC9"/>
    <w:rsid w:val="005D2C77"/>
    <w:rsid w:val="005D7A56"/>
    <w:rsid w:val="005D7E4B"/>
    <w:rsid w:val="005E001B"/>
    <w:rsid w:val="005E04D7"/>
    <w:rsid w:val="005E0DE8"/>
    <w:rsid w:val="005E2994"/>
    <w:rsid w:val="005E381A"/>
    <w:rsid w:val="005E4595"/>
    <w:rsid w:val="005E5300"/>
    <w:rsid w:val="005E5447"/>
    <w:rsid w:val="005E59BA"/>
    <w:rsid w:val="005E65E7"/>
    <w:rsid w:val="005E699F"/>
    <w:rsid w:val="005E79E8"/>
    <w:rsid w:val="005F07C4"/>
    <w:rsid w:val="005F1B34"/>
    <w:rsid w:val="005F1FA6"/>
    <w:rsid w:val="005F5175"/>
    <w:rsid w:val="005F6481"/>
    <w:rsid w:val="005F6D41"/>
    <w:rsid w:val="00600170"/>
    <w:rsid w:val="006036CB"/>
    <w:rsid w:val="00603BF4"/>
    <w:rsid w:val="0060467F"/>
    <w:rsid w:val="00605A35"/>
    <w:rsid w:val="00607A8C"/>
    <w:rsid w:val="00607B68"/>
    <w:rsid w:val="00610062"/>
    <w:rsid w:val="00610BC2"/>
    <w:rsid w:val="006110B0"/>
    <w:rsid w:val="00612E71"/>
    <w:rsid w:val="00613397"/>
    <w:rsid w:val="0061426F"/>
    <w:rsid w:val="00614EBA"/>
    <w:rsid w:val="00616901"/>
    <w:rsid w:val="00616BF2"/>
    <w:rsid w:val="00616EF0"/>
    <w:rsid w:val="0061730F"/>
    <w:rsid w:val="006175FE"/>
    <w:rsid w:val="006215C2"/>
    <w:rsid w:val="00622E29"/>
    <w:rsid w:val="00623018"/>
    <w:rsid w:val="00623039"/>
    <w:rsid w:val="0062594D"/>
    <w:rsid w:val="006272B3"/>
    <w:rsid w:val="006325E7"/>
    <w:rsid w:val="00632E83"/>
    <w:rsid w:val="00632F0E"/>
    <w:rsid w:val="0063507B"/>
    <w:rsid w:val="00635B04"/>
    <w:rsid w:val="00636174"/>
    <w:rsid w:val="00637910"/>
    <w:rsid w:val="006414C3"/>
    <w:rsid w:val="0064151E"/>
    <w:rsid w:val="00642749"/>
    <w:rsid w:val="00642CD1"/>
    <w:rsid w:val="00643058"/>
    <w:rsid w:val="00643926"/>
    <w:rsid w:val="00644707"/>
    <w:rsid w:val="00644913"/>
    <w:rsid w:val="00644E66"/>
    <w:rsid w:val="00645A5C"/>
    <w:rsid w:val="00645B70"/>
    <w:rsid w:val="00645FFA"/>
    <w:rsid w:val="00646D91"/>
    <w:rsid w:val="00647C1A"/>
    <w:rsid w:val="0065052F"/>
    <w:rsid w:val="006510D4"/>
    <w:rsid w:val="00654F19"/>
    <w:rsid w:val="0065514E"/>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5F1"/>
    <w:rsid w:val="00673C27"/>
    <w:rsid w:val="00673DAD"/>
    <w:rsid w:val="00674756"/>
    <w:rsid w:val="00674C25"/>
    <w:rsid w:val="006761A4"/>
    <w:rsid w:val="00676366"/>
    <w:rsid w:val="006768DF"/>
    <w:rsid w:val="00677C14"/>
    <w:rsid w:val="00677E0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A055C"/>
    <w:rsid w:val="006A0AF6"/>
    <w:rsid w:val="006A0E2E"/>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B77"/>
    <w:rsid w:val="006B0D02"/>
    <w:rsid w:val="006B26F3"/>
    <w:rsid w:val="006B34AA"/>
    <w:rsid w:val="006B5470"/>
    <w:rsid w:val="006B7EC9"/>
    <w:rsid w:val="006C2C0C"/>
    <w:rsid w:val="006C3E20"/>
    <w:rsid w:val="006C421A"/>
    <w:rsid w:val="006C5408"/>
    <w:rsid w:val="006C5D7F"/>
    <w:rsid w:val="006C638E"/>
    <w:rsid w:val="006C6801"/>
    <w:rsid w:val="006C7756"/>
    <w:rsid w:val="006C79F2"/>
    <w:rsid w:val="006D0736"/>
    <w:rsid w:val="006D0795"/>
    <w:rsid w:val="006D20CA"/>
    <w:rsid w:val="006D2620"/>
    <w:rsid w:val="006D2704"/>
    <w:rsid w:val="006D2CD0"/>
    <w:rsid w:val="006D6458"/>
    <w:rsid w:val="006D6A66"/>
    <w:rsid w:val="006D7ED4"/>
    <w:rsid w:val="006E0DDE"/>
    <w:rsid w:val="006E12AD"/>
    <w:rsid w:val="006E24B4"/>
    <w:rsid w:val="006F039D"/>
    <w:rsid w:val="006F14B7"/>
    <w:rsid w:val="006F1A0B"/>
    <w:rsid w:val="006F1BC1"/>
    <w:rsid w:val="006F1F1D"/>
    <w:rsid w:val="006F2038"/>
    <w:rsid w:val="006F220C"/>
    <w:rsid w:val="006F2CF1"/>
    <w:rsid w:val="006F3AF9"/>
    <w:rsid w:val="006F3DD0"/>
    <w:rsid w:val="006F4996"/>
    <w:rsid w:val="006F4AC5"/>
    <w:rsid w:val="006F620B"/>
    <w:rsid w:val="00700AD3"/>
    <w:rsid w:val="0070126B"/>
    <w:rsid w:val="007014C1"/>
    <w:rsid w:val="00702ADC"/>
    <w:rsid w:val="00703E74"/>
    <w:rsid w:val="00704ACD"/>
    <w:rsid w:val="00705B56"/>
    <w:rsid w:val="00705FE6"/>
    <w:rsid w:val="007067C9"/>
    <w:rsid w:val="00706FDB"/>
    <w:rsid w:val="0070720C"/>
    <w:rsid w:val="0070776A"/>
    <w:rsid w:val="00707FE3"/>
    <w:rsid w:val="00710748"/>
    <w:rsid w:val="00711E82"/>
    <w:rsid w:val="00713D2C"/>
    <w:rsid w:val="0071503E"/>
    <w:rsid w:val="00715617"/>
    <w:rsid w:val="00715D8C"/>
    <w:rsid w:val="00715E81"/>
    <w:rsid w:val="007168AE"/>
    <w:rsid w:val="00716CC7"/>
    <w:rsid w:val="007174D9"/>
    <w:rsid w:val="00717A72"/>
    <w:rsid w:val="00717FE3"/>
    <w:rsid w:val="007207B8"/>
    <w:rsid w:val="00720847"/>
    <w:rsid w:val="00721BD4"/>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C0A"/>
    <w:rsid w:val="00735B2C"/>
    <w:rsid w:val="007361A1"/>
    <w:rsid w:val="007379BE"/>
    <w:rsid w:val="00737CF4"/>
    <w:rsid w:val="007409FB"/>
    <w:rsid w:val="00741934"/>
    <w:rsid w:val="00742475"/>
    <w:rsid w:val="00743C4F"/>
    <w:rsid w:val="00743F7E"/>
    <w:rsid w:val="00744D3F"/>
    <w:rsid w:val="00745A2C"/>
    <w:rsid w:val="00745F93"/>
    <w:rsid w:val="00747B70"/>
    <w:rsid w:val="0075024B"/>
    <w:rsid w:val="00750272"/>
    <w:rsid w:val="00751589"/>
    <w:rsid w:val="00752A8C"/>
    <w:rsid w:val="00753508"/>
    <w:rsid w:val="00754843"/>
    <w:rsid w:val="00754CE3"/>
    <w:rsid w:val="007561ED"/>
    <w:rsid w:val="00756403"/>
    <w:rsid w:val="007566E6"/>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464B"/>
    <w:rsid w:val="00775589"/>
    <w:rsid w:val="007758CE"/>
    <w:rsid w:val="00776194"/>
    <w:rsid w:val="007761A3"/>
    <w:rsid w:val="00776396"/>
    <w:rsid w:val="00777479"/>
    <w:rsid w:val="00780D2A"/>
    <w:rsid w:val="0078217A"/>
    <w:rsid w:val="00783C36"/>
    <w:rsid w:val="007856AA"/>
    <w:rsid w:val="00787A23"/>
    <w:rsid w:val="00787BF7"/>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140C"/>
    <w:rsid w:val="007C177D"/>
    <w:rsid w:val="007C27CE"/>
    <w:rsid w:val="007C4040"/>
    <w:rsid w:val="007C4F93"/>
    <w:rsid w:val="007C52B4"/>
    <w:rsid w:val="007C5736"/>
    <w:rsid w:val="007C65D4"/>
    <w:rsid w:val="007D0029"/>
    <w:rsid w:val="007D1945"/>
    <w:rsid w:val="007D2397"/>
    <w:rsid w:val="007D4012"/>
    <w:rsid w:val="007D42D4"/>
    <w:rsid w:val="007D514A"/>
    <w:rsid w:val="007D5F0F"/>
    <w:rsid w:val="007D7171"/>
    <w:rsid w:val="007D7679"/>
    <w:rsid w:val="007E0B3A"/>
    <w:rsid w:val="007E0D4C"/>
    <w:rsid w:val="007E0F35"/>
    <w:rsid w:val="007E1B19"/>
    <w:rsid w:val="007E1E53"/>
    <w:rsid w:val="007E255F"/>
    <w:rsid w:val="007E4015"/>
    <w:rsid w:val="007E4FC6"/>
    <w:rsid w:val="007E63D6"/>
    <w:rsid w:val="007E6448"/>
    <w:rsid w:val="007E679F"/>
    <w:rsid w:val="007E6BB3"/>
    <w:rsid w:val="007E6CC3"/>
    <w:rsid w:val="007E7CFE"/>
    <w:rsid w:val="007F0E30"/>
    <w:rsid w:val="007F0FAE"/>
    <w:rsid w:val="007F1E2F"/>
    <w:rsid w:val="007F43FA"/>
    <w:rsid w:val="007F4CD6"/>
    <w:rsid w:val="007F4D5C"/>
    <w:rsid w:val="007F4F92"/>
    <w:rsid w:val="007F6316"/>
    <w:rsid w:val="007F6B96"/>
    <w:rsid w:val="007F78C7"/>
    <w:rsid w:val="007F7D42"/>
    <w:rsid w:val="008003A7"/>
    <w:rsid w:val="00802F03"/>
    <w:rsid w:val="0080599F"/>
    <w:rsid w:val="00806D15"/>
    <w:rsid w:val="00807C08"/>
    <w:rsid w:val="008106F9"/>
    <w:rsid w:val="00810DF2"/>
    <w:rsid w:val="0081142F"/>
    <w:rsid w:val="008127CE"/>
    <w:rsid w:val="00812C7B"/>
    <w:rsid w:val="00813C8D"/>
    <w:rsid w:val="00814340"/>
    <w:rsid w:val="00814348"/>
    <w:rsid w:val="00814485"/>
    <w:rsid w:val="00815071"/>
    <w:rsid w:val="00816179"/>
    <w:rsid w:val="0081705F"/>
    <w:rsid w:val="00817BFE"/>
    <w:rsid w:val="008204FA"/>
    <w:rsid w:val="00820807"/>
    <w:rsid w:val="00820850"/>
    <w:rsid w:val="0082135D"/>
    <w:rsid w:val="00821B4C"/>
    <w:rsid w:val="008228DF"/>
    <w:rsid w:val="008240A3"/>
    <w:rsid w:val="00824985"/>
    <w:rsid w:val="00824CD3"/>
    <w:rsid w:val="0082689E"/>
    <w:rsid w:val="00826AF8"/>
    <w:rsid w:val="00827CA3"/>
    <w:rsid w:val="00830C89"/>
    <w:rsid w:val="00830ED8"/>
    <w:rsid w:val="008328DC"/>
    <w:rsid w:val="00832E8B"/>
    <w:rsid w:val="00834A2F"/>
    <w:rsid w:val="00834DD9"/>
    <w:rsid w:val="00834DDF"/>
    <w:rsid w:val="00835675"/>
    <w:rsid w:val="00836BAF"/>
    <w:rsid w:val="008370A8"/>
    <w:rsid w:val="00840416"/>
    <w:rsid w:val="0084079D"/>
    <w:rsid w:val="00843283"/>
    <w:rsid w:val="008435B3"/>
    <w:rsid w:val="00845623"/>
    <w:rsid w:val="00846199"/>
    <w:rsid w:val="00846D00"/>
    <w:rsid w:val="00850234"/>
    <w:rsid w:val="008503F7"/>
    <w:rsid w:val="0085047A"/>
    <w:rsid w:val="00852742"/>
    <w:rsid w:val="00853BD5"/>
    <w:rsid w:val="00855B75"/>
    <w:rsid w:val="00857CEA"/>
    <w:rsid w:val="00861DC3"/>
    <w:rsid w:val="008632FF"/>
    <w:rsid w:val="00863FC6"/>
    <w:rsid w:val="008640C9"/>
    <w:rsid w:val="008644AA"/>
    <w:rsid w:val="00864573"/>
    <w:rsid w:val="00864597"/>
    <w:rsid w:val="008654C2"/>
    <w:rsid w:val="00865D84"/>
    <w:rsid w:val="00870283"/>
    <w:rsid w:val="00870E29"/>
    <w:rsid w:val="00872F33"/>
    <w:rsid w:val="00875B2B"/>
    <w:rsid w:val="008762EC"/>
    <w:rsid w:val="00876A30"/>
    <w:rsid w:val="00876C46"/>
    <w:rsid w:val="00877452"/>
    <w:rsid w:val="0087798C"/>
    <w:rsid w:val="00877CB2"/>
    <w:rsid w:val="008801A6"/>
    <w:rsid w:val="0088048C"/>
    <w:rsid w:val="00880DFF"/>
    <w:rsid w:val="008812E5"/>
    <w:rsid w:val="008820A7"/>
    <w:rsid w:val="00882CDF"/>
    <w:rsid w:val="008833CB"/>
    <w:rsid w:val="008848C3"/>
    <w:rsid w:val="00885516"/>
    <w:rsid w:val="00885BEA"/>
    <w:rsid w:val="008869A4"/>
    <w:rsid w:val="00887AF2"/>
    <w:rsid w:val="00887D60"/>
    <w:rsid w:val="00891168"/>
    <w:rsid w:val="0089467F"/>
    <w:rsid w:val="008958BD"/>
    <w:rsid w:val="008968BA"/>
    <w:rsid w:val="00897A9A"/>
    <w:rsid w:val="008A04F3"/>
    <w:rsid w:val="008A1986"/>
    <w:rsid w:val="008A44E5"/>
    <w:rsid w:val="008A5FED"/>
    <w:rsid w:val="008A6394"/>
    <w:rsid w:val="008A68D7"/>
    <w:rsid w:val="008A70DF"/>
    <w:rsid w:val="008A71AF"/>
    <w:rsid w:val="008B0FF7"/>
    <w:rsid w:val="008B1AB5"/>
    <w:rsid w:val="008B1CBE"/>
    <w:rsid w:val="008B1CD8"/>
    <w:rsid w:val="008B2BB0"/>
    <w:rsid w:val="008B3B7C"/>
    <w:rsid w:val="008B5377"/>
    <w:rsid w:val="008B5545"/>
    <w:rsid w:val="008B5A9B"/>
    <w:rsid w:val="008B6734"/>
    <w:rsid w:val="008B69DE"/>
    <w:rsid w:val="008B6A90"/>
    <w:rsid w:val="008B7458"/>
    <w:rsid w:val="008B7544"/>
    <w:rsid w:val="008C15B3"/>
    <w:rsid w:val="008C1E2E"/>
    <w:rsid w:val="008C3163"/>
    <w:rsid w:val="008C3966"/>
    <w:rsid w:val="008C49C5"/>
    <w:rsid w:val="008C549E"/>
    <w:rsid w:val="008C62C1"/>
    <w:rsid w:val="008C6804"/>
    <w:rsid w:val="008C6FFE"/>
    <w:rsid w:val="008D0CC0"/>
    <w:rsid w:val="008D2B27"/>
    <w:rsid w:val="008D3739"/>
    <w:rsid w:val="008D3AD6"/>
    <w:rsid w:val="008D4329"/>
    <w:rsid w:val="008D747F"/>
    <w:rsid w:val="008E036C"/>
    <w:rsid w:val="008E1886"/>
    <w:rsid w:val="008E2383"/>
    <w:rsid w:val="008E369E"/>
    <w:rsid w:val="008E38C0"/>
    <w:rsid w:val="008E5086"/>
    <w:rsid w:val="008E526E"/>
    <w:rsid w:val="008E5A83"/>
    <w:rsid w:val="008E5CF4"/>
    <w:rsid w:val="008E6184"/>
    <w:rsid w:val="008E6E87"/>
    <w:rsid w:val="008F1603"/>
    <w:rsid w:val="008F27C6"/>
    <w:rsid w:val="008F326F"/>
    <w:rsid w:val="008F64F3"/>
    <w:rsid w:val="00900796"/>
    <w:rsid w:val="00900A53"/>
    <w:rsid w:val="00901506"/>
    <w:rsid w:val="009029B1"/>
    <w:rsid w:val="009047CD"/>
    <w:rsid w:val="00904D89"/>
    <w:rsid w:val="00905E42"/>
    <w:rsid w:val="00905F2F"/>
    <w:rsid w:val="00906CD2"/>
    <w:rsid w:val="00906D92"/>
    <w:rsid w:val="009079A4"/>
    <w:rsid w:val="00910AE4"/>
    <w:rsid w:val="009125C9"/>
    <w:rsid w:val="0091326A"/>
    <w:rsid w:val="00913B14"/>
    <w:rsid w:val="00913E24"/>
    <w:rsid w:val="00913EE6"/>
    <w:rsid w:val="009142EB"/>
    <w:rsid w:val="009148DC"/>
    <w:rsid w:val="00914DE5"/>
    <w:rsid w:val="00914ED7"/>
    <w:rsid w:val="0091578F"/>
    <w:rsid w:val="0091651F"/>
    <w:rsid w:val="00916C94"/>
    <w:rsid w:val="009171A4"/>
    <w:rsid w:val="00917385"/>
    <w:rsid w:val="0092171C"/>
    <w:rsid w:val="00922C74"/>
    <w:rsid w:val="00923060"/>
    <w:rsid w:val="0092497A"/>
    <w:rsid w:val="009258E0"/>
    <w:rsid w:val="00926CB3"/>
    <w:rsid w:val="00927032"/>
    <w:rsid w:val="00927BE6"/>
    <w:rsid w:val="00927CAD"/>
    <w:rsid w:val="009317C9"/>
    <w:rsid w:val="009321F0"/>
    <w:rsid w:val="00932830"/>
    <w:rsid w:val="009335B7"/>
    <w:rsid w:val="009336F7"/>
    <w:rsid w:val="00933AD2"/>
    <w:rsid w:val="00933C66"/>
    <w:rsid w:val="0093446A"/>
    <w:rsid w:val="00935ADA"/>
    <w:rsid w:val="00935CD7"/>
    <w:rsid w:val="009367D0"/>
    <w:rsid w:val="00936BB5"/>
    <w:rsid w:val="009405EE"/>
    <w:rsid w:val="00941024"/>
    <w:rsid w:val="0094123F"/>
    <w:rsid w:val="009419C8"/>
    <w:rsid w:val="00943B54"/>
    <w:rsid w:val="00944F36"/>
    <w:rsid w:val="009450E9"/>
    <w:rsid w:val="00946E4E"/>
    <w:rsid w:val="00947AD6"/>
    <w:rsid w:val="009508E6"/>
    <w:rsid w:val="00951AA4"/>
    <w:rsid w:val="009521CB"/>
    <w:rsid w:val="00952C33"/>
    <w:rsid w:val="00952C74"/>
    <w:rsid w:val="00952E98"/>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59F3"/>
    <w:rsid w:val="00965E0C"/>
    <w:rsid w:val="00966654"/>
    <w:rsid w:val="00966E86"/>
    <w:rsid w:val="0097057F"/>
    <w:rsid w:val="00970581"/>
    <w:rsid w:val="00970C8C"/>
    <w:rsid w:val="00971CD3"/>
    <w:rsid w:val="00972919"/>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2987"/>
    <w:rsid w:val="00994FC1"/>
    <w:rsid w:val="0099508A"/>
    <w:rsid w:val="0099611A"/>
    <w:rsid w:val="0099630F"/>
    <w:rsid w:val="0099681A"/>
    <w:rsid w:val="00997E9F"/>
    <w:rsid w:val="00997FBF"/>
    <w:rsid w:val="009A1715"/>
    <w:rsid w:val="009A291B"/>
    <w:rsid w:val="009A3EB9"/>
    <w:rsid w:val="009A44FE"/>
    <w:rsid w:val="009A48D7"/>
    <w:rsid w:val="009A4F28"/>
    <w:rsid w:val="009A75F4"/>
    <w:rsid w:val="009A79DF"/>
    <w:rsid w:val="009A7FC2"/>
    <w:rsid w:val="009B1D4A"/>
    <w:rsid w:val="009B205C"/>
    <w:rsid w:val="009B3197"/>
    <w:rsid w:val="009B4278"/>
    <w:rsid w:val="009B486E"/>
    <w:rsid w:val="009B5213"/>
    <w:rsid w:val="009B57F4"/>
    <w:rsid w:val="009B5E58"/>
    <w:rsid w:val="009B62A0"/>
    <w:rsid w:val="009B692C"/>
    <w:rsid w:val="009B6A4B"/>
    <w:rsid w:val="009B6CA5"/>
    <w:rsid w:val="009B6D9B"/>
    <w:rsid w:val="009C080E"/>
    <w:rsid w:val="009C1211"/>
    <w:rsid w:val="009C12A1"/>
    <w:rsid w:val="009C1F79"/>
    <w:rsid w:val="009C22D8"/>
    <w:rsid w:val="009C266F"/>
    <w:rsid w:val="009C2C66"/>
    <w:rsid w:val="009C3975"/>
    <w:rsid w:val="009C3E56"/>
    <w:rsid w:val="009C40C3"/>
    <w:rsid w:val="009C4488"/>
    <w:rsid w:val="009C5E0D"/>
    <w:rsid w:val="009C66AD"/>
    <w:rsid w:val="009D016E"/>
    <w:rsid w:val="009D08DF"/>
    <w:rsid w:val="009D0E08"/>
    <w:rsid w:val="009D149B"/>
    <w:rsid w:val="009D1B0D"/>
    <w:rsid w:val="009D1F74"/>
    <w:rsid w:val="009D273D"/>
    <w:rsid w:val="009D49E2"/>
    <w:rsid w:val="009D4DDD"/>
    <w:rsid w:val="009D51D2"/>
    <w:rsid w:val="009D6AF9"/>
    <w:rsid w:val="009D6B71"/>
    <w:rsid w:val="009E06D7"/>
    <w:rsid w:val="009E1658"/>
    <w:rsid w:val="009E2264"/>
    <w:rsid w:val="009E3C2A"/>
    <w:rsid w:val="009E3D8E"/>
    <w:rsid w:val="009E4C10"/>
    <w:rsid w:val="009E59FD"/>
    <w:rsid w:val="009E739A"/>
    <w:rsid w:val="009E7900"/>
    <w:rsid w:val="009F0359"/>
    <w:rsid w:val="009F1286"/>
    <w:rsid w:val="009F175F"/>
    <w:rsid w:val="009F3EEF"/>
    <w:rsid w:val="009F41D1"/>
    <w:rsid w:val="009F5136"/>
    <w:rsid w:val="009F5906"/>
    <w:rsid w:val="009F59F8"/>
    <w:rsid w:val="009F5AAC"/>
    <w:rsid w:val="009F65E1"/>
    <w:rsid w:val="009F686F"/>
    <w:rsid w:val="00A000DD"/>
    <w:rsid w:val="00A0051C"/>
    <w:rsid w:val="00A0096F"/>
    <w:rsid w:val="00A00F69"/>
    <w:rsid w:val="00A01734"/>
    <w:rsid w:val="00A026BB"/>
    <w:rsid w:val="00A03743"/>
    <w:rsid w:val="00A061EE"/>
    <w:rsid w:val="00A066DF"/>
    <w:rsid w:val="00A06A9F"/>
    <w:rsid w:val="00A06E99"/>
    <w:rsid w:val="00A10BFA"/>
    <w:rsid w:val="00A117AB"/>
    <w:rsid w:val="00A1335D"/>
    <w:rsid w:val="00A13614"/>
    <w:rsid w:val="00A14908"/>
    <w:rsid w:val="00A17DD1"/>
    <w:rsid w:val="00A200D2"/>
    <w:rsid w:val="00A20EE8"/>
    <w:rsid w:val="00A21135"/>
    <w:rsid w:val="00A2150B"/>
    <w:rsid w:val="00A216AA"/>
    <w:rsid w:val="00A21DE9"/>
    <w:rsid w:val="00A23054"/>
    <w:rsid w:val="00A2307B"/>
    <w:rsid w:val="00A23D7D"/>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418BC"/>
    <w:rsid w:val="00A41BC8"/>
    <w:rsid w:val="00A42CEA"/>
    <w:rsid w:val="00A42E42"/>
    <w:rsid w:val="00A435DD"/>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E4"/>
    <w:rsid w:val="00A55B2C"/>
    <w:rsid w:val="00A625FE"/>
    <w:rsid w:val="00A6295C"/>
    <w:rsid w:val="00A63128"/>
    <w:rsid w:val="00A63343"/>
    <w:rsid w:val="00A63D57"/>
    <w:rsid w:val="00A63E7C"/>
    <w:rsid w:val="00A63F45"/>
    <w:rsid w:val="00A63FDE"/>
    <w:rsid w:val="00A64C30"/>
    <w:rsid w:val="00A66280"/>
    <w:rsid w:val="00A66B05"/>
    <w:rsid w:val="00A66C1C"/>
    <w:rsid w:val="00A670CA"/>
    <w:rsid w:val="00A67414"/>
    <w:rsid w:val="00A67A86"/>
    <w:rsid w:val="00A711B8"/>
    <w:rsid w:val="00A7158A"/>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F6A"/>
    <w:rsid w:val="00A932FB"/>
    <w:rsid w:val="00A93717"/>
    <w:rsid w:val="00A93F95"/>
    <w:rsid w:val="00A94899"/>
    <w:rsid w:val="00A957EF"/>
    <w:rsid w:val="00A97467"/>
    <w:rsid w:val="00AA0471"/>
    <w:rsid w:val="00AA3757"/>
    <w:rsid w:val="00AA54E1"/>
    <w:rsid w:val="00AA5BA4"/>
    <w:rsid w:val="00AA648A"/>
    <w:rsid w:val="00AA65F4"/>
    <w:rsid w:val="00AA71F2"/>
    <w:rsid w:val="00AB0D8A"/>
    <w:rsid w:val="00AB17A1"/>
    <w:rsid w:val="00AB2A37"/>
    <w:rsid w:val="00AB31FD"/>
    <w:rsid w:val="00AB3BD6"/>
    <w:rsid w:val="00AB4103"/>
    <w:rsid w:val="00AB42BA"/>
    <w:rsid w:val="00AB4729"/>
    <w:rsid w:val="00AB489D"/>
    <w:rsid w:val="00AB4FE4"/>
    <w:rsid w:val="00AB58FB"/>
    <w:rsid w:val="00AB63CF"/>
    <w:rsid w:val="00AB7BCF"/>
    <w:rsid w:val="00AC12F1"/>
    <w:rsid w:val="00AC1A40"/>
    <w:rsid w:val="00AC229B"/>
    <w:rsid w:val="00AC22D9"/>
    <w:rsid w:val="00AC2C70"/>
    <w:rsid w:val="00AC3AF4"/>
    <w:rsid w:val="00AC3ECE"/>
    <w:rsid w:val="00AC41B1"/>
    <w:rsid w:val="00AC47D0"/>
    <w:rsid w:val="00AC60E7"/>
    <w:rsid w:val="00AC7849"/>
    <w:rsid w:val="00AC7F9B"/>
    <w:rsid w:val="00AD073E"/>
    <w:rsid w:val="00AD125C"/>
    <w:rsid w:val="00AD223D"/>
    <w:rsid w:val="00AD3D20"/>
    <w:rsid w:val="00AD4910"/>
    <w:rsid w:val="00AD4A50"/>
    <w:rsid w:val="00AD51FD"/>
    <w:rsid w:val="00AE0212"/>
    <w:rsid w:val="00AE24B7"/>
    <w:rsid w:val="00AE25FD"/>
    <w:rsid w:val="00AE2F40"/>
    <w:rsid w:val="00AE31C7"/>
    <w:rsid w:val="00AE4C32"/>
    <w:rsid w:val="00AE5793"/>
    <w:rsid w:val="00AE5BB2"/>
    <w:rsid w:val="00AE7377"/>
    <w:rsid w:val="00AF08B9"/>
    <w:rsid w:val="00AF15C4"/>
    <w:rsid w:val="00AF1679"/>
    <w:rsid w:val="00AF20F6"/>
    <w:rsid w:val="00AF266E"/>
    <w:rsid w:val="00AF59DE"/>
    <w:rsid w:val="00AF5F75"/>
    <w:rsid w:val="00B00A03"/>
    <w:rsid w:val="00B00FB8"/>
    <w:rsid w:val="00B015F2"/>
    <w:rsid w:val="00B0386A"/>
    <w:rsid w:val="00B03F38"/>
    <w:rsid w:val="00B0571C"/>
    <w:rsid w:val="00B06537"/>
    <w:rsid w:val="00B065DE"/>
    <w:rsid w:val="00B101D6"/>
    <w:rsid w:val="00B1031F"/>
    <w:rsid w:val="00B1116F"/>
    <w:rsid w:val="00B114BF"/>
    <w:rsid w:val="00B127FF"/>
    <w:rsid w:val="00B12A95"/>
    <w:rsid w:val="00B12D7A"/>
    <w:rsid w:val="00B139E9"/>
    <w:rsid w:val="00B15B4D"/>
    <w:rsid w:val="00B215EA"/>
    <w:rsid w:val="00B21686"/>
    <w:rsid w:val="00B2177B"/>
    <w:rsid w:val="00B21A20"/>
    <w:rsid w:val="00B21F23"/>
    <w:rsid w:val="00B223D6"/>
    <w:rsid w:val="00B224D7"/>
    <w:rsid w:val="00B25F75"/>
    <w:rsid w:val="00B2677B"/>
    <w:rsid w:val="00B2691D"/>
    <w:rsid w:val="00B276CC"/>
    <w:rsid w:val="00B308FA"/>
    <w:rsid w:val="00B30F23"/>
    <w:rsid w:val="00B316DC"/>
    <w:rsid w:val="00B3239E"/>
    <w:rsid w:val="00B33B7A"/>
    <w:rsid w:val="00B370C8"/>
    <w:rsid w:val="00B37A4C"/>
    <w:rsid w:val="00B438A6"/>
    <w:rsid w:val="00B43C75"/>
    <w:rsid w:val="00B466E7"/>
    <w:rsid w:val="00B4718A"/>
    <w:rsid w:val="00B47F99"/>
    <w:rsid w:val="00B510EA"/>
    <w:rsid w:val="00B51E8B"/>
    <w:rsid w:val="00B52CC3"/>
    <w:rsid w:val="00B52CC7"/>
    <w:rsid w:val="00B52FCF"/>
    <w:rsid w:val="00B60725"/>
    <w:rsid w:val="00B60A7D"/>
    <w:rsid w:val="00B60C71"/>
    <w:rsid w:val="00B62184"/>
    <w:rsid w:val="00B62D0F"/>
    <w:rsid w:val="00B62F24"/>
    <w:rsid w:val="00B651C7"/>
    <w:rsid w:val="00B67A86"/>
    <w:rsid w:val="00B67BF8"/>
    <w:rsid w:val="00B67F7C"/>
    <w:rsid w:val="00B7032F"/>
    <w:rsid w:val="00B70898"/>
    <w:rsid w:val="00B70CB5"/>
    <w:rsid w:val="00B71A37"/>
    <w:rsid w:val="00B71B7D"/>
    <w:rsid w:val="00B72193"/>
    <w:rsid w:val="00B729B7"/>
    <w:rsid w:val="00B72BBF"/>
    <w:rsid w:val="00B73083"/>
    <w:rsid w:val="00B74CDD"/>
    <w:rsid w:val="00B761A4"/>
    <w:rsid w:val="00B80432"/>
    <w:rsid w:val="00B809D3"/>
    <w:rsid w:val="00B80DA1"/>
    <w:rsid w:val="00B81372"/>
    <w:rsid w:val="00B81C1E"/>
    <w:rsid w:val="00B82316"/>
    <w:rsid w:val="00B82A24"/>
    <w:rsid w:val="00B830BA"/>
    <w:rsid w:val="00B83246"/>
    <w:rsid w:val="00B848BB"/>
    <w:rsid w:val="00B84C9E"/>
    <w:rsid w:val="00B84E42"/>
    <w:rsid w:val="00B8615C"/>
    <w:rsid w:val="00B8647F"/>
    <w:rsid w:val="00B86B71"/>
    <w:rsid w:val="00B87D22"/>
    <w:rsid w:val="00B9104A"/>
    <w:rsid w:val="00B924C5"/>
    <w:rsid w:val="00B92B70"/>
    <w:rsid w:val="00B93DA3"/>
    <w:rsid w:val="00B9404F"/>
    <w:rsid w:val="00B94159"/>
    <w:rsid w:val="00B94806"/>
    <w:rsid w:val="00B95CF3"/>
    <w:rsid w:val="00B96D3F"/>
    <w:rsid w:val="00BA0160"/>
    <w:rsid w:val="00BA07AA"/>
    <w:rsid w:val="00BA1D9D"/>
    <w:rsid w:val="00BA23BF"/>
    <w:rsid w:val="00BA24E6"/>
    <w:rsid w:val="00BA3906"/>
    <w:rsid w:val="00BA4CFA"/>
    <w:rsid w:val="00BA6334"/>
    <w:rsid w:val="00BA6499"/>
    <w:rsid w:val="00BA6BDD"/>
    <w:rsid w:val="00BB1B7E"/>
    <w:rsid w:val="00BB2238"/>
    <w:rsid w:val="00BB2AD0"/>
    <w:rsid w:val="00BB385F"/>
    <w:rsid w:val="00BB3946"/>
    <w:rsid w:val="00BB3EDB"/>
    <w:rsid w:val="00BB47E0"/>
    <w:rsid w:val="00BB47F2"/>
    <w:rsid w:val="00BB4CAA"/>
    <w:rsid w:val="00BB5528"/>
    <w:rsid w:val="00BB5D07"/>
    <w:rsid w:val="00BB5DA5"/>
    <w:rsid w:val="00BB6CE8"/>
    <w:rsid w:val="00BB6F14"/>
    <w:rsid w:val="00BB70B2"/>
    <w:rsid w:val="00BC1C89"/>
    <w:rsid w:val="00BC22E3"/>
    <w:rsid w:val="00BC260E"/>
    <w:rsid w:val="00BC3E32"/>
    <w:rsid w:val="00BC46B5"/>
    <w:rsid w:val="00BC493E"/>
    <w:rsid w:val="00BC4A98"/>
    <w:rsid w:val="00BC5A90"/>
    <w:rsid w:val="00BC5C94"/>
    <w:rsid w:val="00BC6B9D"/>
    <w:rsid w:val="00BD0543"/>
    <w:rsid w:val="00BD1D88"/>
    <w:rsid w:val="00BD2252"/>
    <w:rsid w:val="00BD2531"/>
    <w:rsid w:val="00BD3F60"/>
    <w:rsid w:val="00BD5909"/>
    <w:rsid w:val="00BD74B5"/>
    <w:rsid w:val="00BD76DA"/>
    <w:rsid w:val="00BE058B"/>
    <w:rsid w:val="00BE130B"/>
    <w:rsid w:val="00BE2262"/>
    <w:rsid w:val="00BE3E27"/>
    <w:rsid w:val="00BE4769"/>
    <w:rsid w:val="00BE51BA"/>
    <w:rsid w:val="00BE5FC2"/>
    <w:rsid w:val="00BE616F"/>
    <w:rsid w:val="00BE6433"/>
    <w:rsid w:val="00BE7FE2"/>
    <w:rsid w:val="00BF0042"/>
    <w:rsid w:val="00BF0134"/>
    <w:rsid w:val="00BF0576"/>
    <w:rsid w:val="00BF0A89"/>
    <w:rsid w:val="00BF2067"/>
    <w:rsid w:val="00BF4073"/>
    <w:rsid w:val="00BF5348"/>
    <w:rsid w:val="00BF58B3"/>
    <w:rsid w:val="00BF6041"/>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C6D"/>
    <w:rsid w:val="00C07CF2"/>
    <w:rsid w:val="00C1087B"/>
    <w:rsid w:val="00C10933"/>
    <w:rsid w:val="00C10AFF"/>
    <w:rsid w:val="00C122C0"/>
    <w:rsid w:val="00C13D59"/>
    <w:rsid w:val="00C147D8"/>
    <w:rsid w:val="00C149B9"/>
    <w:rsid w:val="00C14E35"/>
    <w:rsid w:val="00C1778C"/>
    <w:rsid w:val="00C17811"/>
    <w:rsid w:val="00C17B6A"/>
    <w:rsid w:val="00C20C90"/>
    <w:rsid w:val="00C22FCD"/>
    <w:rsid w:val="00C24696"/>
    <w:rsid w:val="00C24AF3"/>
    <w:rsid w:val="00C24FF2"/>
    <w:rsid w:val="00C25BBC"/>
    <w:rsid w:val="00C30079"/>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1170"/>
    <w:rsid w:val="00C411E9"/>
    <w:rsid w:val="00C41B5C"/>
    <w:rsid w:val="00C428A0"/>
    <w:rsid w:val="00C429EA"/>
    <w:rsid w:val="00C42E65"/>
    <w:rsid w:val="00C43881"/>
    <w:rsid w:val="00C43B9B"/>
    <w:rsid w:val="00C43C49"/>
    <w:rsid w:val="00C44752"/>
    <w:rsid w:val="00C44AD2"/>
    <w:rsid w:val="00C44F91"/>
    <w:rsid w:val="00C45324"/>
    <w:rsid w:val="00C4542D"/>
    <w:rsid w:val="00C454C0"/>
    <w:rsid w:val="00C457A5"/>
    <w:rsid w:val="00C45B57"/>
    <w:rsid w:val="00C45F27"/>
    <w:rsid w:val="00C47DEE"/>
    <w:rsid w:val="00C510CF"/>
    <w:rsid w:val="00C5117E"/>
    <w:rsid w:val="00C518E4"/>
    <w:rsid w:val="00C528B7"/>
    <w:rsid w:val="00C53EFA"/>
    <w:rsid w:val="00C543E4"/>
    <w:rsid w:val="00C543EA"/>
    <w:rsid w:val="00C57AE2"/>
    <w:rsid w:val="00C57EFE"/>
    <w:rsid w:val="00C6019D"/>
    <w:rsid w:val="00C628AC"/>
    <w:rsid w:val="00C6382E"/>
    <w:rsid w:val="00C63F49"/>
    <w:rsid w:val="00C64834"/>
    <w:rsid w:val="00C65060"/>
    <w:rsid w:val="00C668CE"/>
    <w:rsid w:val="00C66A92"/>
    <w:rsid w:val="00C67F4C"/>
    <w:rsid w:val="00C70415"/>
    <w:rsid w:val="00C71089"/>
    <w:rsid w:val="00C729AA"/>
    <w:rsid w:val="00C730AA"/>
    <w:rsid w:val="00C7369A"/>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287"/>
    <w:rsid w:val="00C93468"/>
    <w:rsid w:val="00C94502"/>
    <w:rsid w:val="00C97E19"/>
    <w:rsid w:val="00C97E45"/>
    <w:rsid w:val="00CA07FA"/>
    <w:rsid w:val="00CA2BE2"/>
    <w:rsid w:val="00CA2BF0"/>
    <w:rsid w:val="00CA33FC"/>
    <w:rsid w:val="00CA3E4B"/>
    <w:rsid w:val="00CA4326"/>
    <w:rsid w:val="00CA44CC"/>
    <w:rsid w:val="00CA48DF"/>
    <w:rsid w:val="00CA4E6B"/>
    <w:rsid w:val="00CA6F0E"/>
    <w:rsid w:val="00CA70C6"/>
    <w:rsid w:val="00CA7A0F"/>
    <w:rsid w:val="00CB0CB9"/>
    <w:rsid w:val="00CB24D9"/>
    <w:rsid w:val="00CB36DE"/>
    <w:rsid w:val="00CB5073"/>
    <w:rsid w:val="00CB5631"/>
    <w:rsid w:val="00CB64EA"/>
    <w:rsid w:val="00CB6B80"/>
    <w:rsid w:val="00CC00BF"/>
    <w:rsid w:val="00CC0D0F"/>
    <w:rsid w:val="00CC3274"/>
    <w:rsid w:val="00CC51B5"/>
    <w:rsid w:val="00CC5364"/>
    <w:rsid w:val="00CC5411"/>
    <w:rsid w:val="00CC5692"/>
    <w:rsid w:val="00CC5E96"/>
    <w:rsid w:val="00CC70AB"/>
    <w:rsid w:val="00CC7EB8"/>
    <w:rsid w:val="00CD09FC"/>
    <w:rsid w:val="00CD0EE2"/>
    <w:rsid w:val="00CD2262"/>
    <w:rsid w:val="00CD251B"/>
    <w:rsid w:val="00CD312D"/>
    <w:rsid w:val="00CD5232"/>
    <w:rsid w:val="00CD5611"/>
    <w:rsid w:val="00CD5B1C"/>
    <w:rsid w:val="00CD5BEC"/>
    <w:rsid w:val="00CD7943"/>
    <w:rsid w:val="00CE1175"/>
    <w:rsid w:val="00CE1292"/>
    <w:rsid w:val="00CE366B"/>
    <w:rsid w:val="00CE3673"/>
    <w:rsid w:val="00CE38F6"/>
    <w:rsid w:val="00CE3987"/>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517A"/>
    <w:rsid w:val="00CF69A6"/>
    <w:rsid w:val="00CF7C31"/>
    <w:rsid w:val="00D02163"/>
    <w:rsid w:val="00D0273D"/>
    <w:rsid w:val="00D02A5F"/>
    <w:rsid w:val="00D0320B"/>
    <w:rsid w:val="00D03B72"/>
    <w:rsid w:val="00D03C24"/>
    <w:rsid w:val="00D0533A"/>
    <w:rsid w:val="00D0574F"/>
    <w:rsid w:val="00D07757"/>
    <w:rsid w:val="00D11CD4"/>
    <w:rsid w:val="00D12A59"/>
    <w:rsid w:val="00D13C10"/>
    <w:rsid w:val="00D14E4E"/>
    <w:rsid w:val="00D15E51"/>
    <w:rsid w:val="00D16677"/>
    <w:rsid w:val="00D169FA"/>
    <w:rsid w:val="00D16F0E"/>
    <w:rsid w:val="00D17003"/>
    <w:rsid w:val="00D1765F"/>
    <w:rsid w:val="00D17758"/>
    <w:rsid w:val="00D17A07"/>
    <w:rsid w:val="00D2078F"/>
    <w:rsid w:val="00D22075"/>
    <w:rsid w:val="00D226C1"/>
    <w:rsid w:val="00D22A28"/>
    <w:rsid w:val="00D233EA"/>
    <w:rsid w:val="00D23AC5"/>
    <w:rsid w:val="00D23CC6"/>
    <w:rsid w:val="00D253D3"/>
    <w:rsid w:val="00D259AF"/>
    <w:rsid w:val="00D26281"/>
    <w:rsid w:val="00D2677D"/>
    <w:rsid w:val="00D26CE5"/>
    <w:rsid w:val="00D26D0C"/>
    <w:rsid w:val="00D3091E"/>
    <w:rsid w:val="00D31C76"/>
    <w:rsid w:val="00D31C95"/>
    <w:rsid w:val="00D33046"/>
    <w:rsid w:val="00D335CD"/>
    <w:rsid w:val="00D35C57"/>
    <w:rsid w:val="00D36014"/>
    <w:rsid w:val="00D36368"/>
    <w:rsid w:val="00D40DE3"/>
    <w:rsid w:val="00D449DD"/>
    <w:rsid w:val="00D4510A"/>
    <w:rsid w:val="00D4592B"/>
    <w:rsid w:val="00D45C33"/>
    <w:rsid w:val="00D47334"/>
    <w:rsid w:val="00D47C2D"/>
    <w:rsid w:val="00D507E5"/>
    <w:rsid w:val="00D508E9"/>
    <w:rsid w:val="00D51924"/>
    <w:rsid w:val="00D519B6"/>
    <w:rsid w:val="00D51A19"/>
    <w:rsid w:val="00D5278A"/>
    <w:rsid w:val="00D54DE2"/>
    <w:rsid w:val="00D56CF8"/>
    <w:rsid w:val="00D57481"/>
    <w:rsid w:val="00D608E0"/>
    <w:rsid w:val="00D610F1"/>
    <w:rsid w:val="00D61D47"/>
    <w:rsid w:val="00D6394F"/>
    <w:rsid w:val="00D647BA"/>
    <w:rsid w:val="00D6493F"/>
    <w:rsid w:val="00D6498A"/>
    <w:rsid w:val="00D65944"/>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E7F"/>
    <w:rsid w:val="00D95925"/>
    <w:rsid w:val="00D95FC4"/>
    <w:rsid w:val="00D961D4"/>
    <w:rsid w:val="00D974FE"/>
    <w:rsid w:val="00DA03CA"/>
    <w:rsid w:val="00DA1D00"/>
    <w:rsid w:val="00DA31F6"/>
    <w:rsid w:val="00DA36E8"/>
    <w:rsid w:val="00DA521A"/>
    <w:rsid w:val="00DA66FF"/>
    <w:rsid w:val="00DA6A15"/>
    <w:rsid w:val="00DA7AE8"/>
    <w:rsid w:val="00DB0017"/>
    <w:rsid w:val="00DB072F"/>
    <w:rsid w:val="00DB0BD2"/>
    <w:rsid w:val="00DB1D89"/>
    <w:rsid w:val="00DB22FF"/>
    <w:rsid w:val="00DB2B61"/>
    <w:rsid w:val="00DB3AFF"/>
    <w:rsid w:val="00DB4A6C"/>
    <w:rsid w:val="00DB5F8E"/>
    <w:rsid w:val="00DC0920"/>
    <w:rsid w:val="00DC142C"/>
    <w:rsid w:val="00DC1780"/>
    <w:rsid w:val="00DC2552"/>
    <w:rsid w:val="00DC2ECF"/>
    <w:rsid w:val="00DC301C"/>
    <w:rsid w:val="00DC44A9"/>
    <w:rsid w:val="00DC5A21"/>
    <w:rsid w:val="00DC624C"/>
    <w:rsid w:val="00DC76C2"/>
    <w:rsid w:val="00DC78B8"/>
    <w:rsid w:val="00DD10AC"/>
    <w:rsid w:val="00DD30F4"/>
    <w:rsid w:val="00DD415D"/>
    <w:rsid w:val="00DD43EF"/>
    <w:rsid w:val="00DD4710"/>
    <w:rsid w:val="00DD49CB"/>
    <w:rsid w:val="00DD5217"/>
    <w:rsid w:val="00DD6A57"/>
    <w:rsid w:val="00DD7D67"/>
    <w:rsid w:val="00DE0448"/>
    <w:rsid w:val="00DE2979"/>
    <w:rsid w:val="00DE3796"/>
    <w:rsid w:val="00DE496F"/>
    <w:rsid w:val="00DE7421"/>
    <w:rsid w:val="00DF0A3C"/>
    <w:rsid w:val="00DF12EC"/>
    <w:rsid w:val="00DF14BF"/>
    <w:rsid w:val="00DF366D"/>
    <w:rsid w:val="00DF4447"/>
    <w:rsid w:val="00DF4A79"/>
    <w:rsid w:val="00DF5116"/>
    <w:rsid w:val="00DF5BA8"/>
    <w:rsid w:val="00DF7179"/>
    <w:rsid w:val="00DF7331"/>
    <w:rsid w:val="00E00956"/>
    <w:rsid w:val="00E01A48"/>
    <w:rsid w:val="00E02F50"/>
    <w:rsid w:val="00E041E0"/>
    <w:rsid w:val="00E046B9"/>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6F0"/>
    <w:rsid w:val="00E21091"/>
    <w:rsid w:val="00E223D8"/>
    <w:rsid w:val="00E238D5"/>
    <w:rsid w:val="00E25151"/>
    <w:rsid w:val="00E25235"/>
    <w:rsid w:val="00E25E13"/>
    <w:rsid w:val="00E303C4"/>
    <w:rsid w:val="00E32309"/>
    <w:rsid w:val="00E361F3"/>
    <w:rsid w:val="00E40DCE"/>
    <w:rsid w:val="00E41D9C"/>
    <w:rsid w:val="00E41F6B"/>
    <w:rsid w:val="00E4245E"/>
    <w:rsid w:val="00E436DC"/>
    <w:rsid w:val="00E45A4E"/>
    <w:rsid w:val="00E45C95"/>
    <w:rsid w:val="00E45D10"/>
    <w:rsid w:val="00E47ED9"/>
    <w:rsid w:val="00E512B6"/>
    <w:rsid w:val="00E51330"/>
    <w:rsid w:val="00E53763"/>
    <w:rsid w:val="00E55B6E"/>
    <w:rsid w:val="00E56052"/>
    <w:rsid w:val="00E56281"/>
    <w:rsid w:val="00E568DC"/>
    <w:rsid w:val="00E56B5C"/>
    <w:rsid w:val="00E573F0"/>
    <w:rsid w:val="00E57745"/>
    <w:rsid w:val="00E609D6"/>
    <w:rsid w:val="00E60CDF"/>
    <w:rsid w:val="00E6340B"/>
    <w:rsid w:val="00E651BC"/>
    <w:rsid w:val="00E651F3"/>
    <w:rsid w:val="00E65CE6"/>
    <w:rsid w:val="00E66719"/>
    <w:rsid w:val="00E701EB"/>
    <w:rsid w:val="00E70A8C"/>
    <w:rsid w:val="00E71A43"/>
    <w:rsid w:val="00E72627"/>
    <w:rsid w:val="00E727A7"/>
    <w:rsid w:val="00E72805"/>
    <w:rsid w:val="00E72FE5"/>
    <w:rsid w:val="00E734D2"/>
    <w:rsid w:val="00E73960"/>
    <w:rsid w:val="00E73DA1"/>
    <w:rsid w:val="00E744A2"/>
    <w:rsid w:val="00E7644C"/>
    <w:rsid w:val="00E769C6"/>
    <w:rsid w:val="00E76EE2"/>
    <w:rsid w:val="00E80341"/>
    <w:rsid w:val="00E810D2"/>
    <w:rsid w:val="00E8168C"/>
    <w:rsid w:val="00E821B9"/>
    <w:rsid w:val="00E823C4"/>
    <w:rsid w:val="00E8255F"/>
    <w:rsid w:val="00E8286C"/>
    <w:rsid w:val="00E82F20"/>
    <w:rsid w:val="00E84811"/>
    <w:rsid w:val="00E84B04"/>
    <w:rsid w:val="00E85CBF"/>
    <w:rsid w:val="00E8697B"/>
    <w:rsid w:val="00E86AEA"/>
    <w:rsid w:val="00E874BE"/>
    <w:rsid w:val="00E90803"/>
    <w:rsid w:val="00E91C55"/>
    <w:rsid w:val="00E954D7"/>
    <w:rsid w:val="00E95B4C"/>
    <w:rsid w:val="00E96402"/>
    <w:rsid w:val="00E96854"/>
    <w:rsid w:val="00E96BBB"/>
    <w:rsid w:val="00E96D9B"/>
    <w:rsid w:val="00E97436"/>
    <w:rsid w:val="00EA0171"/>
    <w:rsid w:val="00EA0273"/>
    <w:rsid w:val="00EA0386"/>
    <w:rsid w:val="00EA05AC"/>
    <w:rsid w:val="00EA07BD"/>
    <w:rsid w:val="00EA082C"/>
    <w:rsid w:val="00EA0E3F"/>
    <w:rsid w:val="00EA3318"/>
    <w:rsid w:val="00EA3CA6"/>
    <w:rsid w:val="00EA503A"/>
    <w:rsid w:val="00EA72D6"/>
    <w:rsid w:val="00EB5879"/>
    <w:rsid w:val="00EB65D8"/>
    <w:rsid w:val="00EB6FA2"/>
    <w:rsid w:val="00EB7026"/>
    <w:rsid w:val="00EB7770"/>
    <w:rsid w:val="00EC01CE"/>
    <w:rsid w:val="00EC036A"/>
    <w:rsid w:val="00EC0F6C"/>
    <w:rsid w:val="00EC118B"/>
    <w:rsid w:val="00EC1244"/>
    <w:rsid w:val="00EC13AB"/>
    <w:rsid w:val="00EC1DBE"/>
    <w:rsid w:val="00EC3151"/>
    <w:rsid w:val="00EC427E"/>
    <w:rsid w:val="00EC4CA9"/>
    <w:rsid w:val="00EC5908"/>
    <w:rsid w:val="00EC5F43"/>
    <w:rsid w:val="00EC7229"/>
    <w:rsid w:val="00EC7608"/>
    <w:rsid w:val="00ED0055"/>
    <w:rsid w:val="00ED42A0"/>
    <w:rsid w:val="00ED45B7"/>
    <w:rsid w:val="00ED5EDA"/>
    <w:rsid w:val="00ED65F9"/>
    <w:rsid w:val="00EE0D13"/>
    <w:rsid w:val="00EE3CEE"/>
    <w:rsid w:val="00EE434B"/>
    <w:rsid w:val="00EE59E2"/>
    <w:rsid w:val="00EE68DF"/>
    <w:rsid w:val="00EE76AE"/>
    <w:rsid w:val="00EE7719"/>
    <w:rsid w:val="00EF016B"/>
    <w:rsid w:val="00EF06D7"/>
    <w:rsid w:val="00EF194A"/>
    <w:rsid w:val="00EF1E4C"/>
    <w:rsid w:val="00EF2ED2"/>
    <w:rsid w:val="00EF5D99"/>
    <w:rsid w:val="00EF64F4"/>
    <w:rsid w:val="00EF67D5"/>
    <w:rsid w:val="00EF7E99"/>
    <w:rsid w:val="00F00360"/>
    <w:rsid w:val="00F00FB1"/>
    <w:rsid w:val="00F0437B"/>
    <w:rsid w:val="00F04C2A"/>
    <w:rsid w:val="00F04D7C"/>
    <w:rsid w:val="00F0543E"/>
    <w:rsid w:val="00F05FCF"/>
    <w:rsid w:val="00F07E72"/>
    <w:rsid w:val="00F11C02"/>
    <w:rsid w:val="00F12ECE"/>
    <w:rsid w:val="00F13144"/>
    <w:rsid w:val="00F13859"/>
    <w:rsid w:val="00F15F07"/>
    <w:rsid w:val="00F204E1"/>
    <w:rsid w:val="00F21D11"/>
    <w:rsid w:val="00F226D5"/>
    <w:rsid w:val="00F2276A"/>
    <w:rsid w:val="00F23983"/>
    <w:rsid w:val="00F23BB4"/>
    <w:rsid w:val="00F242C7"/>
    <w:rsid w:val="00F242F5"/>
    <w:rsid w:val="00F255DF"/>
    <w:rsid w:val="00F262C2"/>
    <w:rsid w:val="00F3085C"/>
    <w:rsid w:val="00F31BFE"/>
    <w:rsid w:val="00F324BE"/>
    <w:rsid w:val="00F3284C"/>
    <w:rsid w:val="00F32F2D"/>
    <w:rsid w:val="00F330BA"/>
    <w:rsid w:val="00F33F12"/>
    <w:rsid w:val="00F340FF"/>
    <w:rsid w:val="00F34210"/>
    <w:rsid w:val="00F346D2"/>
    <w:rsid w:val="00F35319"/>
    <w:rsid w:val="00F369E5"/>
    <w:rsid w:val="00F36BF7"/>
    <w:rsid w:val="00F36EFA"/>
    <w:rsid w:val="00F40001"/>
    <w:rsid w:val="00F4008F"/>
    <w:rsid w:val="00F406B7"/>
    <w:rsid w:val="00F4181A"/>
    <w:rsid w:val="00F4185C"/>
    <w:rsid w:val="00F43980"/>
    <w:rsid w:val="00F4682B"/>
    <w:rsid w:val="00F46AD5"/>
    <w:rsid w:val="00F47896"/>
    <w:rsid w:val="00F509A2"/>
    <w:rsid w:val="00F512FE"/>
    <w:rsid w:val="00F5275F"/>
    <w:rsid w:val="00F5289C"/>
    <w:rsid w:val="00F52A5D"/>
    <w:rsid w:val="00F5381A"/>
    <w:rsid w:val="00F53977"/>
    <w:rsid w:val="00F54060"/>
    <w:rsid w:val="00F548D2"/>
    <w:rsid w:val="00F54981"/>
    <w:rsid w:val="00F54B54"/>
    <w:rsid w:val="00F57690"/>
    <w:rsid w:val="00F57BEA"/>
    <w:rsid w:val="00F610FD"/>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2D50"/>
    <w:rsid w:val="00F75CD3"/>
    <w:rsid w:val="00F7788B"/>
    <w:rsid w:val="00F81EC1"/>
    <w:rsid w:val="00F81F2E"/>
    <w:rsid w:val="00F82D49"/>
    <w:rsid w:val="00F82EA8"/>
    <w:rsid w:val="00F8419D"/>
    <w:rsid w:val="00F843E8"/>
    <w:rsid w:val="00F84987"/>
    <w:rsid w:val="00F8524F"/>
    <w:rsid w:val="00F86069"/>
    <w:rsid w:val="00F871C1"/>
    <w:rsid w:val="00F9015F"/>
    <w:rsid w:val="00F91367"/>
    <w:rsid w:val="00F94F5A"/>
    <w:rsid w:val="00F96157"/>
    <w:rsid w:val="00F963FB"/>
    <w:rsid w:val="00F97569"/>
    <w:rsid w:val="00FA095C"/>
    <w:rsid w:val="00FA128E"/>
    <w:rsid w:val="00FA4AC2"/>
    <w:rsid w:val="00FA570D"/>
    <w:rsid w:val="00FA7263"/>
    <w:rsid w:val="00FA7EEC"/>
    <w:rsid w:val="00FB0330"/>
    <w:rsid w:val="00FB0509"/>
    <w:rsid w:val="00FB1931"/>
    <w:rsid w:val="00FB238B"/>
    <w:rsid w:val="00FB3C84"/>
    <w:rsid w:val="00FB4772"/>
    <w:rsid w:val="00FB4BAC"/>
    <w:rsid w:val="00FB4E38"/>
    <w:rsid w:val="00FB5B94"/>
    <w:rsid w:val="00FB6207"/>
    <w:rsid w:val="00FB6C0B"/>
    <w:rsid w:val="00FB7210"/>
    <w:rsid w:val="00FB76DA"/>
    <w:rsid w:val="00FB7CCE"/>
    <w:rsid w:val="00FB7E0F"/>
    <w:rsid w:val="00FC0203"/>
    <w:rsid w:val="00FC1906"/>
    <w:rsid w:val="00FC1A5A"/>
    <w:rsid w:val="00FC1F58"/>
    <w:rsid w:val="00FC2535"/>
    <w:rsid w:val="00FC2617"/>
    <w:rsid w:val="00FC2991"/>
    <w:rsid w:val="00FC2BB3"/>
    <w:rsid w:val="00FC4E0B"/>
    <w:rsid w:val="00FC538C"/>
    <w:rsid w:val="00FC68AB"/>
    <w:rsid w:val="00FC6A82"/>
    <w:rsid w:val="00FD09D1"/>
    <w:rsid w:val="00FD1645"/>
    <w:rsid w:val="00FD1D7F"/>
    <w:rsid w:val="00FD20E5"/>
    <w:rsid w:val="00FD3AD3"/>
    <w:rsid w:val="00FD3E36"/>
    <w:rsid w:val="00FD463D"/>
    <w:rsid w:val="00FD48E3"/>
    <w:rsid w:val="00FD506C"/>
    <w:rsid w:val="00FD50D8"/>
    <w:rsid w:val="00FD6915"/>
    <w:rsid w:val="00FD71A7"/>
    <w:rsid w:val="00FD7E5A"/>
    <w:rsid w:val="00FD7EF3"/>
    <w:rsid w:val="00FE066C"/>
    <w:rsid w:val="00FE1721"/>
    <w:rsid w:val="00FE1C23"/>
    <w:rsid w:val="00FE25E4"/>
    <w:rsid w:val="00FE2B80"/>
    <w:rsid w:val="00FE3698"/>
    <w:rsid w:val="00FE38B8"/>
    <w:rsid w:val="00FE3E78"/>
    <w:rsid w:val="00FE3F67"/>
    <w:rsid w:val="00FE4731"/>
    <w:rsid w:val="00FE4E93"/>
    <w:rsid w:val="00FE56DD"/>
    <w:rsid w:val="00FE616D"/>
    <w:rsid w:val="00FE6AB1"/>
    <w:rsid w:val="00FE6B0B"/>
    <w:rsid w:val="00FE6F68"/>
    <w:rsid w:val="00FF0BE2"/>
    <w:rsid w:val="00FF1DD6"/>
    <w:rsid w:val="00FF1E81"/>
    <w:rsid w:val="00FF2C76"/>
    <w:rsid w:val="00FF39D0"/>
    <w:rsid w:val="00FF55D3"/>
    <w:rsid w:val="00FF5713"/>
    <w:rsid w:val="00FF5EA5"/>
    <w:rsid w:val="00FF68AB"/>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EA236-1849-48D6-BA58-4470EDECC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2</TotalTime>
  <Pages>68</Pages>
  <Words>6238</Words>
  <Characters>35563</Characters>
  <Application>Microsoft Office Word</Application>
  <DocSecurity>0</DocSecurity>
  <Lines>296</Lines>
  <Paragraphs>83</Paragraphs>
  <ScaleCrop>false</ScaleCrop>
  <Company/>
  <LinksUpToDate>false</LinksUpToDate>
  <CharactersWithSpaces>41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926</cp:revision>
  <cp:lastPrinted>2012-06-04T01:15:00Z</cp:lastPrinted>
  <dcterms:created xsi:type="dcterms:W3CDTF">2012-02-25T07:17:00Z</dcterms:created>
  <dcterms:modified xsi:type="dcterms:W3CDTF">2012-06-04T14:11:00Z</dcterms:modified>
</cp:coreProperties>
</file>